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4289079"/>
        <w:docPartObj>
          <w:docPartGallery w:val="Cover Pages"/>
          <w:docPartUnique/>
        </w:docPartObj>
      </w:sdtPr>
      <w:sdtContent>
        <w:p w14:paraId="1D937A31" w14:textId="77777777" w:rsidR="00702EDB" w:rsidRDefault="004A18F1" w:rsidP="004235B0">
          <w:r>
            <w:rPr>
              <w:noProof/>
              <w:lang w:eastAsia="zh-CN"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1225BCB6" wp14:editId="4CC55062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9144000"/>
                    <wp:effectExtent l="0" t="0" r="0" b="0"/>
                    <wp:wrapNone/>
                    <wp:docPr id="191" name="Group 1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1765" cy="9144000"/>
                              <a:chOff x="0" y="1440"/>
                              <a:chExt cx="12239" cy="12960"/>
                            </a:xfrm>
                          </wpg:grpSpPr>
                          <wpg:grpSp>
                            <wpg:cNvPr id="32" name="Group 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39" cy="4739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33" name="Group 2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34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>
                                      <a:gd name="T0" fmla="*/ 0 w 7132"/>
                                      <a:gd name="T1" fmla="*/ 0 h 2863"/>
                                      <a:gd name="T2" fmla="*/ 17 w 7132"/>
                                      <a:gd name="T3" fmla="*/ 2863 h 2863"/>
                                      <a:gd name="T4" fmla="*/ 7132 w 7132"/>
                                      <a:gd name="T5" fmla="*/ 2578 h 2863"/>
                                      <a:gd name="T6" fmla="*/ 7132 w 7132"/>
                                      <a:gd name="T7" fmla="*/ 200 h 2863"/>
                                      <a:gd name="T8" fmla="*/ 0 w 7132"/>
                                      <a:gd name="T9" fmla="*/ 0 h 286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accent5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6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>
                                      <a:gd name="T0" fmla="*/ 0 w 3466"/>
                                      <a:gd name="T1" fmla="*/ 569 h 3550"/>
                                      <a:gd name="T2" fmla="*/ 0 w 3466"/>
                                      <a:gd name="T3" fmla="*/ 2930 h 3550"/>
                                      <a:gd name="T4" fmla="*/ 3466 w 3466"/>
                                      <a:gd name="T5" fmla="*/ 3550 h 3550"/>
                                      <a:gd name="T6" fmla="*/ 3466 w 3466"/>
                                      <a:gd name="T7" fmla="*/ 0 h 3550"/>
                                      <a:gd name="T8" fmla="*/ 0 w 3466"/>
                                      <a:gd name="T9" fmla="*/ 569 h 35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accent5">
                                      <a:lumMod val="60000"/>
                                      <a:lumOff val="40000"/>
                                      <a:alpha val="50000"/>
                                    </a:scheme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>
                                      <a:gd name="T0" fmla="*/ 0 w 1591"/>
                                      <a:gd name="T1" fmla="*/ 0 h 3550"/>
                                      <a:gd name="T2" fmla="*/ 0 w 1591"/>
                                      <a:gd name="T3" fmla="*/ 3550 h 3550"/>
                                      <a:gd name="T4" fmla="*/ 1591 w 1591"/>
                                      <a:gd name="T5" fmla="*/ 2746 h 3550"/>
                                      <a:gd name="T6" fmla="*/ 1591 w 1591"/>
                                      <a:gd name="T7" fmla="*/ 737 h 3550"/>
                                      <a:gd name="T8" fmla="*/ 0 w 1591"/>
                                      <a:gd name="T9" fmla="*/ 0 h 35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accent1">
                                      <a:lumMod val="50000"/>
                                      <a:lumOff val="50000"/>
                                      <a:alpha val="50000"/>
                                    </a:schemeClr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8" name="Freeform 25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>
                                    <a:gd name="T0" fmla="*/ 1 w 4120"/>
                                    <a:gd name="T1" fmla="*/ 251 h 2913"/>
                                    <a:gd name="T2" fmla="*/ 0 w 4120"/>
                                    <a:gd name="T3" fmla="*/ 2662 h 2913"/>
                                    <a:gd name="T4" fmla="*/ 4120 w 4120"/>
                                    <a:gd name="T5" fmla="*/ 2913 h 2913"/>
                                    <a:gd name="T6" fmla="*/ 4120 w 4120"/>
                                    <a:gd name="T7" fmla="*/ 0 h 2913"/>
                                    <a:gd name="T8" fmla="*/ 1 w 4120"/>
                                    <a:gd name="T9" fmla="*/ 251 h 29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40000"/>
                                    <a:lumOff val="6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" name="Freeform 26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>
                                    <a:gd name="T0" fmla="*/ 0 w 3985"/>
                                    <a:gd name="T1" fmla="*/ 0 h 4236"/>
                                    <a:gd name="T2" fmla="*/ 0 w 3985"/>
                                    <a:gd name="T3" fmla="*/ 4236 h 4236"/>
                                    <a:gd name="T4" fmla="*/ 3985 w 3985"/>
                                    <a:gd name="T5" fmla="*/ 3349 h 4236"/>
                                    <a:gd name="T6" fmla="*/ 3985 w 3985"/>
                                    <a:gd name="T7" fmla="*/ 921 h 4236"/>
                                    <a:gd name="T8" fmla="*/ 0 w 3985"/>
                                    <a:gd name="T9" fmla="*/ 0 h 423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40000"/>
                                    <a:lumOff val="6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>
                                    <a:gd name="T0" fmla="*/ 4086 w 4086"/>
                                    <a:gd name="T1" fmla="*/ 0 h 4253"/>
                                    <a:gd name="T2" fmla="*/ 4084 w 4086"/>
                                    <a:gd name="T3" fmla="*/ 4253 h 4253"/>
                                    <a:gd name="T4" fmla="*/ 0 w 4086"/>
                                    <a:gd name="T5" fmla="*/ 3198 h 4253"/>
                                    <a:gd name="T6" fmla="*/ 0 w 4086"/>
                                    <a:gd name="T7" fmla="*/ 1072 h 4253"/>
                                    <a:gd name="T8" fmla="*/ 4086 w 4086"/>
                                    <a:gd name="T9" fmla="*/ 0 h 425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" name="Freeform 28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>
                                    <a:gd name="T0" fmla="*/ 0 w 2076"/>
                                    <a:gd name="T1" fmla="*/ 921 h 3851"/>
                                    <a:gd name="T2" fmla="*/ 2060 w 2076"/>
                                    <a:gd name="T3" fmla="*/ 0 h 3851"/>
                                    <a:gd name="T4" fmla="*/ 2076 w 2076"/>
                                    <a:gd name="T5" fmla="*/ 3851 h 3851"/>
                                    <a:gd name="T6" fmla="*/ 0 w 2076"/>
                                    <a:gd name="T7" fmla="*/ 2981 h 3851"/>
                                    <a:gd name="T8" fmla="*/ 0 w 2076"/>
                                    <a:gd name="T9" fmla="*/ 921 h 385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40000"/>
                                    <a:lumOff val="60000"/>
                                    <a:alpha val="7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" name="Freeform 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>
                                    <a:gd name="T0" fmla="*/ 0 w 6011"/>
                                    <a:gd name="T1" fmla="*/ 0 h 3835"/>
                                    <a:gd name="T2" fmla="*/ 17 w 6011"/>
                                    <a:gd name="T3" fmla="*/ 3835 h 3835"/>
                                    <a:gd name="T4" fmla="*/ 6011 w 6011"/>
                                    <a:gd name="T5" fmla="*/ 2629 h 3835"/>
                                    <a:gd name="T6" fmla="*/ 6011 w 6011"/>
                                    <a:gd name="T7" fmla="*/ 1239 h 3835"/>
                                    <a:gd name="T8" fmla="*/ 0 w 6011"/>
                                    <a:gd name="T9" fmla="*/ 0 h 383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20000"/>
                                    <a:lumOff val="80000"/>
                                    <a:alpha val="7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Freeform 30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>
                                    <a:gd name="T0" fmla="*/ 0 w 4102"/>
                                    <a:gd name="T1" fmla="*/ 1038 h 3432"/>
                                    <a:gd name="T2" fmla="*/ 0 w 4102"/>
                                    <a:gd name="T3" fmla="*/ 2411 h 3432"/>
                                    <a:gd name="T4" fmla="*/ 4102 w 4102"/>
                                    <a:gd name="T5" fmla="*/ 3432 h 3432"/>
                                    <a:gd name="T6" fmla="*/ 4102 w 4102"/>
                                    <a:gd name="T7" fmla="*/ 0 h 3432"/>
                                    <a:gd name="T8" fmla="*/ 0 w 4102"/>
                                    <a:gd name="T9" fmla="*/ 1038 h 343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5">
                                    <a:lumMod val="60000"/>
                                    <a:lumOff val="40000"/>
                                    <a:alpha val="7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4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BA7C421" w14:textId="77777777" w:rsidR="00F13824" w:rsidRPr="00204214" w:rsidRDefault="00F13824" w:rsidP="004235B0">
                                  <w:pPr>
                                    <w:rPr>
                                      <w:sz w:val="72"/>
                                      <w:szCs w:val="72"/>
                                    </w:rPr>
                                  </w:pPr>
                                  <w:proofErr w:type="spellStart"/>
                                  <w:r w:rsidRPr="00204214">
                                    <w:rPr>
                                      <w:sz w:val="72"/>
                                      <w:szCs w:val="72"/>
                                    </w:rPr>
                                    <w:t>Teletics</w:t>
                                  </w:r>
                                  <w:proofErr w:type="spellEnd"/>
                                  <w:r w:rsidRPr="00204214">
                                    <w:rPr>
                                      <w:sz w:val="72"/>
                                      <w:szCs w:val="72"/>
                                    </w:rPr>
                                    <w:t xml:space="preserve"> Inc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6" name="Rectangle 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21" y="3344"/>
                                <a:ext cx="8638" cy="15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7AA4638" w14:textId="77777777" w:rsidR="00F13824" w:rsidRDefault="00F13824" w:rsidP="004235B0">
                                  <w:pPr>
                                    <w:rPr>
                                      <w:sz w:val="56"/>
                                      <w:szCs w:val="56"/>
                                    </w:rPr>
                                  </w:pPr>
                                  <w:proofErr w:type="gramStart"/>
                                  <w:r w:rsidRPr="001C0DD3">
                                    <w:rPr>
                                      <w:sz w:val="56"/>
                                      <w:szCs w:val="56"/>
                                    </w:rPr>
                                    <w:t>w*</w:t>
                                  </w:r>
                                  <w:proofErr w:type="gramEnd"/>
                                  <w:r w:rsidRPr="001C0DD3">
                                    <w:rPr>
                                      <w:sz w:val="56"/>
                                      <w:szCs w:val="56"/>
                                    </w:rPr>
                                    <w:t xml:space="preserve">intercom </w:t>
                                  </w:r>
                                  <w:r>
                                    <w:rPr>
                                      <w:sz w:val="56"/>
                                      <w:szCs w:val="56"/>
                                    </w:rPr>
                                    <w:t>System</w:t>
                                  </w:r>
                                </w:p>
                                <w:p w14:paraId="4A548ED0" w14:textId="77777777" w:rsidR="00F13824" w:rsidRPr="001C0DD3" w:rsidRDefault="00F13824" w:rsidP="004235B0">
                                  <w:pPr>
                                    <w:rPr>
                                      <w:sz w:val="56"/>
                                      <w:szCs w:val="56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56"/>
                                      <w:szCs w:val="56"/>
                                    </w:rPr>
                                    <w:t>OpenWRT</w:t>
                                  </w:r>
                                  <w:proofErr w:type="spellEnd"/>
                                  <w:r>
                                    <w:rPr>
                                      <w:sz w:val="56"/>
                                      <w:szCs w:val="56"/>
                                    </w:rPr>
                                    <w:t xml:space="preserve"> Development</w:t>
                                  </w:r>
                                </w:p>
                                <w:p w14:paraId="28F78B72" w14:textId="77777777" w:rsidR="00F13824" w:rsidRDefault="00F13824" w:rsidP="00204214"/>
                                <w:p w14:paraId="3BAD4BA3" w14:textId="77777777" w:rsidR="00F13824" w:rsidRDefault="00F13824" w:rsidP="004235B0"/>
                                <w:p w14:paraId="023B810A" w14:textId="77777777" w:rsidR="00F13824" w:rsidRDefault="00F13824" w:rsidP="004235B0"/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1225BCB6" id="Group 19" o:spid="_x0000_s1026" style="position:absolute;margin-left:0;margin-top:0;width:611.95pt;height:10in;z-index:251660288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39,12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" o:allowincell="f">
                    <v:group id="Group 20" o:spid="_x0000_s1027" style="position:absolute;top:9661;width:12239;height:4739" coordorigin="-6,3399" coordsize="12197,4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  <v:group id="Group 21" o:spid="_x0000_s1028" style="position:absolute;left:-6;top:3717;width:12189;height:3550" coordorigin="18,7468" coordsize="12189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  <v:shape id="Freeform 22" o:spid="_x0000_s1029" style="position:absolute;left:18;top:7837;width:7132;height:2863;visibility:visible;mso-wrap-style:square;v-text-anchor:top" coordsize="7132,2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" path="m,l17,2863,7132,2578r,-2378l,xe" fillcolor="#b6dde8 [1304]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23" o:spid="_x0000_s1030" style="position:absolute;left:7150;top:7468;width:3466;height:3550;visibility:visible;mso-wrap-style:square;v-text-anchor:top" coordsize="3466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" path="m,569l,2930r3466,620l3466,,,569xe" fillcolor="#92cddc [1944]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24" o:spid="_x0000_s1031" style="position:absolute;left:10616;top:7468;width:1591;height:3550;visibility:visible;mso-wrap-style:square;v-text-anchor:top" coordsize="1591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" path="m,l,3550,1591,2746r,-2009l,xe" fillcolor="#a7bfde [1620]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25" o:spid="_x0000_s1032" style="position:absolute;left:8071;top:4069;width:4120;height:2913;visibility:visible;mso-wrap-style:square;v-text-anchor:top" coordsize="4120,29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" path="m1,251l,2662r4120,251l4120,,1,251xe" fillcolor="#b6dde8 [1304]" stroked="f">
                        <v:path arrowok="t" o:connecttype="custom" o:connectlocs="1,251;0,2662;4120,2913;4120,0;1,251" o:connectangles="0,0,0,0,0"/>
                      </v:shape>
                      <v:shape id="Freeform 26" o:spid="_x0000_s1033" style="position:absolute;left:4104;top:3399;width:3985;height:4236;visibility:visible;mso-wrap-style:square;v-text-anchor:top" coordsize="3985,42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" path="m,l,4236,3985,3349r,-2428l,xe" fillcolor="#b6dde8 [1304]" stroked="f">
                        <v:path arrowok="t" o:connecttype="custom" o:connectlocs="0,0;0,4236;3985,3349;3985,921;0,0" o:connectangles="0,0,0,0,0"/>
                      </v:shape>
                      <v:shape id="Freeform 27" o:spid="_x0000_s1034" style="position:absolute;left:18;top:3399;width:4086;height:4253;visibility:visible;mso-wrap-style:square;v-text-anchor:top" coordsize="4086,4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" path="m4086,r-2,4253l,3198,,1072,4086,xe" fillcolor="#92cddc [1944]" stroked="f">
                        <v:path arrowok="t" o:connecttype="custom" o:connectlocs="4086,0;4084,4253;0,3198;0,1072;4086,0" o:connectangles="0,0,0,0,0"/>
                      </v:shape>
                      <v:shape id="Freeform 28" o:spid="_x0000_s1035" style="position:absolute;left:17;top:3617;width:2076;height:3851;visibility:visible;mso-wrap-style:square;v-text-anchor:top" coordsize="2076,3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" path="m,921l2060,r16,3851l,2981,,921xe" fillcolor="#b6dde8 [1304]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29" o:spid="_x0000_s1036" style="position:absolute;left:2077;top:3617;width:6011;height:3835;visibility:visible;mso-wrap-style:square;v-text-anchor:top" coordsize="6011,3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" path="m,l17,3835,6011,2629r,-1390l,xe" fillcolor="#daeef3 [664]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30" o:spid="_x0000_s1037" style="position:absolute;left:8088;top:3835;width:4102;height:3432;visibility:visible;mso-wrap-style:square;v-text-anchor:top" coordsize="4102,3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" path="m,1038l,2411,4102,3432,4102,,,1038xe" fillcolor="#92cddc [1944]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31" o:spid="_x0000_s1038" style="position:absolute;left:1800;top:1440;width:8638;height:10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" filled="f" stroked="f">
                      <v:textbox style="mso-fit-shape-to-text:t">
                        <w:txbxContent>
                          <w:p w14:paraId="5BA7C421" w14:textId="77777777" w:rsidR="00F13824" w:rsidRPr="00204214" w:rsidRDefault="00F13824" w:rsidP="004235B0">
                            <w:pPr>
                              <w:rPr>
                                <w:sz w:val="72"/>
                                <w:szCs w:val="72"/>
                              </w:rPr>
                            </w:pPr>
                            <w:proofErr w:type="spellStart"/>
                            <w:r w:rsidRPr="00204214">
                              <w:rPr>
                                <w:sz w:val="72"/>
                                <w:szCs w:val="72"/>
                              </w:rPr>
                              <w:t>Teletics</w:t>
                            </w:r>
                            <w:proofErr w:type="spellEnd"/>
                            <w:r w:rsidRPr="00204214">
                              <w:rPr>
                                <w:sz w:val="72"/>
                                <w:szCs w:val="72"/>
                              </w:rPr>
                              <w:t xml:space="preserve"> Inc.</w:t>
                            </w:r>
                          </w:p>
                        </w:txbxContent>
                      </v:textbox>
                    </v:rect>
                    <v:rect id="_x0000_s1039" style="position:absolute;left:1921;top:3344;width:8638;height:1595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" filled="f" stroked="f">
                      <v:textbox>
                        <w:txbxContent>
                          <w:p w14:paraId="27AA4638" w14:textId="77777777" w:rsidR="00F13824" w:rsidRDefault="00F13824" w:rsidP="004235B0">
                            <w:pPr>
                              <w:rPr>
                                <w:sz w:val="56"/>
                                <w:szCs w:val="56"/>
                              </w:rPr>
                            </w:pPr>
                            <w:proofErr w:type="gramStart"/>
                            <w:r w:rsidRPr="001C0DD3">
                              <w:rPr>
                                <w:sz w:val="56"/>
                                <w:szCs w:val="56"/>
                              </w:rPr>
                              <w:t>w*</w:t>
                            </w:r>
                            <w:proofErr w:type="gramEnd"/>
                            <w:r w:rsidRPr="001C0DD3">
                              <w:rPr>
                                <w:sz w:val="56"/>
                                <w:szCs w:val="56"/>
                              </w:rPr>
                              <w:t xml:space="preserve">intercom </w:t>
                            </w:r>
                            <w:r>
                              <w:rPr>
                                <w:sz w:val="56"/>
                                <w:szCs w:val="56"/>
                              </w:rPr>
                              <w:t>System</w:t>
                            </w:r>
                          </w:p>
                          <w:p w14:paraId="4A548ED0" w14:textId="77777777" w:rsidR="00F13824" w:rsidRPr="001C0DD3" w:rsidRDefault="00F13824" w:rsidP="004235B0">
                            <w:pPr>
                              <w:rPr>
                                <w:sz w:val="56"/>
                                <w:szCs w:val="56"/>
                              </w:rPr>
                            </w:pPr>
                            <w:proofErr w:type="spellStart"/>
                            <w:r>
                              <w:rPr>
                                <w:sz w:val="56"/>
                                <w:szCs w:val="56"/>
                              </w:rPr>
                              <w:t>OpenWRT</w:t>
                            </w:r>
                            <w:proofErr w:type="spellEnd"/>
                            <w:r>
                              <w:rPr>
                                <w:sz w:val="56"/>
                                <w:szCs w:val="56"/>
                              </w:rPr>
                              <w:t xml:space="preserve"> Development</w:t>
                            </w:r>
                          </w:p>
                          <w:p w14:paraId="28F78B72" w14:textId="77777777" w:rsidR="00F13824" w:rsidRDefault="00F13824" w:rsidP="00204214"/>
                          <w:p w14:paraId="3BAD4BA3" w14:textId="77777777" w:rsidR="00F13824" w:rsidRDefault="00F13824" w:rsidP="004235B0"/>
                          <w:p w14:paraId="023B810A" w14:textId="77777777" w:rsidR="00F13824" w:rsidRDefault="00F13824" w:rsidP="004235B0"/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C16CA9">
            <w:rPr>
              <w:noProof/>
              <w:lang w:eastAsia="zh-CN"/>
            </w:rPr>
            <w:drawing>
              <wp:anchor distT="0" distB="0" distL="114300" distR="114300" simplePos="0" relativeHeight="251664384" behindDoc="0" locked="0" layoutInCell="1" allowOverlap="1" wp14:anchorId="48A99744" wp14:editId="2D1CF979">
                <wp:simplePos x="0" y="0"/>
                <wp:positionH relativeFrom="column">
                  <wp:posOffset>5383968</wp:posOffset>
                </wp:positionH>
                <wp:positionV relativeFrom="paragraph">
                  <wp:posOffset>27482</wp:posOffset>
                </wp:positionV>
                <wp:extent cx="1289154" cy="1843664"/>
                <wp:effectExtent l="0" t="0" r="0" b="0"/>
                <wp:wrapNone/>
                <wp:docPr id="14" name="Picture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2D Logo Med.PN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9154" cy="184366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14:paraId="3DC359FB" w14:textId="77777777" w:rsidR="00702EDB" w:rsidRDefault="004A18F1" w:rsidP="004235B0">
          <w:pPr>
            <w:rPr>
              <w:rFonts w:cs="Arial"/>
              <w:b/>
              <w:bCs/>
            </w:rPr>
          </w:pPr>
          <w:r>
            <w:rPr>
              <w:noProof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4B9B74C4" wp14:editId="25DB6CEE">
                    <wp:simplePos x="0" y="0"/>
                    <wp:positionH relativeFrom="column">
                      <wp:posOffset>4507865</wp:posOffset>
                    </wp:positionH>
                    <wp:positionV relativeFrom="paragraph">
                      <wp:posOffset>8546465</wp:posOffset>
                    </wp:positionV>
                    <wp:extent cx="2447925" cy="389890"/>
                    <wp:effectExtent l="0" t="0" r="0" b="0"/>
                    <wp:wrapNone/>
                    <wp:docPr id="190" name="Text Box 11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47925" cy="3898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68D6D31" w14:textId="77777777" w:rsidR="00F13824" w:rsidRDefault="00F13824" w:rsidP="00D92851">
                                <w:pPr>
                                  <w:jc w:val="center"/>
                                  <w:rPr>
                                    <w:szCs w:val="20"/>
                                  </w:rPr>
                                </w:pPr>
                                <w:fldSimple w:instr=" FILENAME   \* MERGEFORMAT ">
                                  <w:r>
                                    <w:rPr>
                                      <w:noProof/>
                                      <w:szCs w:val="20"/>
                                    </w:rPr>
                                    <w:t>OpenWRT Dev OVERVIEW 1.1.docx</w:t>
                                  </w:r>
                                </w:fldSimple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w14:anchorId="4B9B74C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9" o:spid="_x0000_s1040" type="#_x0000_t202" style="position:absolute;margin-left:354.95pt;margin-top:672.95pt;width:192.75pt;height:30.7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eXPuQIAAMQ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" filled="f" stroked="f">
                    <v:textbox style="mso-fit-shape-to-text:t">
                      <w:txbxContent>
                        <w:p w14:paraId="768D6D31" w14:textId="77777777" w:rsidR="00F13824" w:rsidRDefault="00F13824" w:rsidP="00D92851">
                          <w:pPr>
                            <w:jc w:val="center"/>
                            <w:rPr>
                              <w:szCs w:val="20"/>
                            </w:rPr>
                          </w:pPr>
                          <w:fldSimple w:instr=" FILENAME   \* MERGEFORMAT ">
                            <w:r>
                              <w:rPr>
                                <w:noProof/>
                                <w:szCs w:val="20"/>
                              </w:rPr>
                              <w:t>OpenWRT Dev OVERVIEW 1.1.docx</w:t>
                            </w:r>
                          </w:fldSimple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68480" behindDoc="0" locked="0" layoutInCell="1" allowOverlap="1" wp14:anchorId="6DEEA540" wp14:editId="77466A54">
                    <wp:simplePos x="0" y="0"/>
                    <wp:positionH relativeFrom="page">
                      <wp:posOffset>76200</wp:posOffset>
                    </wp:positionH>
                    <wp:positionV relativeFrom="paragraph">
                      <wp:posOffset>6835775</wp:posOffset>
                    </wp:positionV>
                    <wp:extent cx="5010150" cy="771525"/>
                    <wp:effectExtent l="0" t="0" r="0" b="0"/>
                    <wp:wrapNone/>
                    <wp:docPr id="50" name="Rectangle 3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010150" cy="7715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5F67CB4" w14:textId="77777777" w:rsidR="00F13824" w:rsidRPr="00866AA7" w:rsidRDefault="00F13824" w:rsidP="00866AA7">
                                <w:pPr>
                                  <w:jc w:val="center"/>
                                  <w:rPr>
                                    <w:sz w:val="48"/>
                                    <w:szCs w:val="48"/>
                                  </w:rPr>
                                </w:pPr>
                                <w:r>
                                  <w:rPr>
                                    <w:sz w:val="48"/>
                                    <w:szCs w:val="48"/>
                                  </w:rPr>
                                  <w:t>OVERVIEW</w:t>
                                </w:r>
                              </w:p>
                              <w:p w14:paraId="1C1AD1AC" w14:textId="77777777" w:rsidR="00F13824" w:rsidRDefault="00F13824" w:rsidP="00866AA7"/>
                              <w:p w14:paraId="4BEA6383" w14:textId="77777777" w:rsidR="00F13824" w:rsidRDefault="00F13824" w:rsidP="00866AA7"/>
                              <w:p w14:paraId="79F882FC" w14:textId="77777777" w:rsidR="00F13824" w:rsidRDefault="00F13824" w:rsidP="00866AA7"/>
                            </w:txbxContent>
                          </wps:txbx>
                          <wps:bodyPr rot="0" vert="horz" wrap="square" lIns="91440" tIns="45720" rIns="91440" bIns="45720" anchor="b" anchorCtr="0" upright="1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6DEEA540" id="Rectangle 33" o:spid="_x0000_s1041" style="position:absolute;margin-left:6pt;margin-top:538.25pt;width:394.5pt;height:60.75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" filled="f" stroked="f">
                    <v:textbox>
                      <w:txbxContent>
                        <w:p w14:paraId="45F67CB4" w14:textId="77777777" w:rsidR="00F13824" w:rsidRPr="00866AA7" w:rsidRDefault="00F13824" w:rsidP="00866AA7">
                          <w:pPr>
                            <w:jc w:val="center"/>
                            <w:rPr>
                              <w:sz w:val="48"/>
                              <w:szCs w:val="48"/>
                            </w:rPr>
                          </w:pPr>
                          <w:r>
                            <w:rPr>
                              <w:sz w:val="48"/>
                              <w:szCs w:val="48"/>
                            </w:rPr>
                            <w:t>OVERVIEW</w:t>
                          </w:r>
                        </w:p>
                        <w:p w14:paraId="1C1AD1AC" w14:textId="77777777" w:rsidR="00F13824" w:rsidRDefault="00F13824" w:rsidP="00866AA7"/>
                        <w:p w14:paraId="4BEA6383" w14:textId="77777777" w:rsidR="00F13824" w:rsidRDefault="00F13824" w:rsidP="00866AA7"/>
                        <w:p w14:paraId="79F882FC" w14:textId="77777777" w:rsidR="00F13824" w:rsidRDefault="00F13824" w:rsidP="00866AA7"/>
                      </w:txbxContent>
                    </v:textbox>
                    <w10:wrap anchorx="page"/>
                  </v:rect>
                </w:pict>
              </mc:Fallback>
            </mc:AlternateContent>
          </w:r>
          <w:r w:rsidR="000C03EF" w:rsidRPr="00866AA7">
            <w:rPr>
              <w:noProof/>
              <w:lang w:eastAsia="zh-CN"/>
            </w:rPr>
            <w:drawing>
              <wp:anchor distT="0" distB="0" distL="114300" distR="114300" simplePos="0" relativeHeight="251666432" behindDoc="0" locked="0" layoutInCell="1" allowOverlap="1" wp14:anchorId="636A0FE0" wp14:editId="76EFEBD9">
                <wp:simplePos x="0" y="0"/>
                <wp:positionH relativeFrom="column">
                  <wp:posOffset>4629150</wp:posOffset>
                </wp:positionH>
                <wp:positionV relativeFrom="paragraph">
                  <wp:posOffset>2271395</wp:posOffset>
                </wp:positionV>
                <wp:extent cx="1590675" cy="1805394"/>
                <wp:effectExtent l="19050" t="0" r="9525" b="766445"/>
                <wp:wrapNone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Picture 1"/>
                        <pic:cNvPicPr>
                          <a:picLocks noChangeAspect="1"/>
                        </pic:cNvPicPr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90675" cy="1805394"/>
                        </a:xfrm>
                        <a:prstGeom prst="rect">
                          <a:avLst/>
                        </a:prstGeom>
                        <a:effectLst>
                          <a:reflection blurRad="6350" stA="50000" endA="300" endPos="38500" dist="50800" dir="5400000" sy="-100000" algn="bl" rotWithShape="0"/>
                        </a:effectLst>
                      </pic:spPr>
                    </pic:pic>
                  </a:graphicData>
                </a:graphic>
              </wp:anchor>
            </w:drawing>
          </w:r>
          <w:r w:rsidR="000C03EF" w:rsidRPr="000C03EF">
            <w:rPr>
              <w:noProof/>
              <w:lang w:eastAsia="zh-CN"/>
            </w:rPr>
            <w:drawing>
              <wp:anchor distT="0" distB="0" distL="114300" distR="114300" simplePos="0" relativeHeight="251669504" behindDoc="0" locked="0" layoutInCell="1" allowOverlap="1" wp14:anchorId="6D37DE1D" wp14:editId="1350E929">
                <wp:simplePos x="0" y="0"/>
                <wp:positionH relativeFrom="column">
                  <wp:posOffset>-114300</wp:posOffset>
                </wp:positionH>
                <wp:positionV relativeFrom="paragraph">
                  <wp:posOffset>3211195</wp:posOffset>
                </wp:positionV>
                <wp:extent cx="3830862" cy="775764"/>
                <wp:effectExtent l="0" t="0" r="17780" b="367665"/>
                <wp:wrapNone/>
                <wp:docPr id="73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30862" cy="775764"/>
                        </a:xfrm>
                        <a:prstGeom prst="rect">
                          <a:avLst/>
                        </a:prstGeom>
                        <a:effectLst>
                          <a:reflection blurRad="6350" stA="50000" endA="300" endPos="38500" dist="50800" dir="5400000" sy="-100000" algn="bl" rotWithShape="0"/>
                        </a:effectLst>
                      </pic:spPr>
                    </pic:pic>
                  </a:graphicData>
                </a:graphic>
              </wp:anchor>
            </w:drawing>
          </w:r>
          <w:r w:rsidR="00F13824">
            <w:rPr>
              <w:noProof/>
            </w:rPr>
            <w:object w:dxaOrig="1440" w:dyaOrig="1440" w14:anchorId="220D8FA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44" type="#_x0000_t75" style="position:absolute;margin-left:120pt;margin-top:181.5pt;width:299.1pt;height:228pt;z-index:251659263;mso-position-horizontal-relative:text;mso-position-vertical-relative:text">
                <v:imagedata r:id="rId12" o:title=""/>
              </v:shape>
              <o:OLEObject Type="Embed" ProgID="Visio.Drawing.15" ShapeID="_x0000_s1044" DrawAspect="Content" ObjectID="_1652640010" r:id="rId13"/>
            </w:object>
          </w:r>
          <w:r w:rsidR="00702EDB">
            <w:br w:type="page"/>
          </w:r>
        </w:p>
      </w:sdtContent>
    </w:sdt>
    <w:p w14:paraId="0A5FC429" w14:textId="77777777" w:rsidR="0040726F" w:rsidRDefault="0040726F" w:rsidP="0040726F">
      <w:pPr>
        <w:pStyle w:val="Title"/>
      </w:pPr>
      <w:bookmarkStart w:id="0" w:name="_Toc415053307"/>
      <w:r>
        <w:lastRenderedPageBreak/>
        <w:t>Revision History</w:t>
      </w:r>
      <w:bookmarkEnd w:id="0"/>
    </w:p>
    <w:p w14:paraId="16F5016F" w14:textId="77777777" w:rsidR="0040726F" w:rsidRDefault="0040726F" w:rsidP="0040726F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810"/>
        <w:gridCol w:w="841"/>
        <w:gridCol w:w="6408"/>
      </w:tblGrid>
      <w:tr w:rsidR="0040726F" w:rsidRPr="00483950" w14:paraId="5093C46E" w14:textId="77777777" w:rsidTr="00997486">
        <w:trPr>
          <w:jc w:val="center"/>
        </w:trPr>
        <w:tc>
          <w:tcPr>
            <w:tcW w:w="1548" w:type="dxa"/>
          </w:tcPr>
          <w:p w14:paraId="5044BD11" w14:textId="77777777" w:rsidR="0040726F" w:rsidRPr="00483950" w:rsidRDefault="0040726F" w:rsidP="00A0513C">
            <w:pPr>
              <w:rPr>
                <w:b/>
              </w:rPr>
            </w:pPr>
            <w:r w:rsidRPr="00483950">
              <w:rPr>
                <w:b/>
              </w:rPr>
              <w:t>Date</w:t>
            </w:r>
          </w:p>
        </w:tc>
        <w:tc>
          <w:tcPr>
            <w:tcW w:w="810" w:type="dxa"/>
          </w:tcPr>
          <w:p w14:paraId="7816026C" w14:textId="77777777" w:rsidR="0040726F" w:rsidRPr="00483950" w:rsidRDefault="0040726F" w:rsidP="00A0513C">
            <w:pPr>
              <w:rPr>
                <w:b/>
              </w:rPr>
            </w:pPr>
            <w:r w:rsidRPr="00483950">
              <w:rPr>
                <w:b/>
              </w:rPr>
              <w:t>Rev</w:t>
            </w:r>
          </w:p>
        </w:tc>
        <w:tc>
          <w:tcPr>
            <w:tcW w:w="841" w:type="dxa"/>
          </w:tcPr>
          <w:p w14:paraId="7F67F3D9" w14:textId="77777777" w:rsidR="0040726F" w:rsidRPr="00483950" w:rsidRDefault="0040726F" w:rsidP="00A0513C">
            <w:pPr>
              <w:rPr>
                <w:b/>
              </w:rPr>
            </w:pPr>
            <w:r w:rsidRPr="00483950">
              <w:rPr>
                <w:b/>
              </w:rPr>
              <w:t>By</w:t>
            </w:r>
          </w:p>
        </w:tc>
        <w:tc>
          <w:tcPr>
            <w:tcW w:w="6408" w:type="dxa"/>
          </w:tcPr>
          <w:p w14:paraId="5202CD88" w14:textId="77777777" w:rsidR="0040726F" w:rsidRPr="00483950" w:rsidRDefault="0040726F" w:rsidP="00A0513C">
            <w:pPr>
              <w:rPr>
                <w:b/>
              </w:rPr>
            </w:pPr>
            <w:r w:rsidRPr="00483950">
              <w:rPr>
                <w:b/>
              </w:rPr>
              <w:t>Description</w:t>
            </w:r>
          </w:p>
        </w:tc>
      </w:tr>
      <w:tr w:rsidR="0040726F" w14:paraId="06928B20" w14:textId="77777777" w:rsidTr="00997486">
        <w:trPr>
          <w:jc w:val="center"/>
        </w:trPr>
        <w:tc>
          <w:tcPr>
            <w:tcW w:w="1548" w:type="dxa"/>
          </w:tcPr>
          <w:p w14:paraId="4FE38AA0" w14:textId="77777777" w:rsidR="0040726F" w:rsidRDefault="007D7CA1" w:rsidP="00A0513C">
            <w:r>
              <w:t>31 Jan 2018</w:t>
            </w:r>
          </w:p>
        </w:tc>
        <w:tc>
          <w:tcPr>
            <w:tcW w:w="810" w:type="dxa"/>
          </w:tcPr>
          <w:p w14:paraId="6749EDB8" w14:textId="77777777" w:rsidR="0040726F" w:rsidRDefault="0040726F" w:rsidP="00A0513C">
            <w:r>
              <w:t>1.0</w:t>
            </w:r>
          </w:p>
        </w:tc>
        <w:tc>
          <w:tcPr>
            <w:tcW w:w="841" w:type="dxa"/>
          </w:tcPr>
          <w:p w14:paraId="1A31A4A1" w14:textId="77777777" w:rsidR="0040726F" w:rsidRDefault="0040726F" w:rsidP="00A0513C">
            <w:r>
              <w:t>DJS</w:t>
            </w:r>
          </w:p>
        </w:tc>
        <w:tc>
          <w:tcPr>
            <w:tcW w:w="6408" w:type="dxa"/>
          </w:tcPr>
          <w:p w14:paraId="7D8586D5" w14:textId="77777777" w:rsidR="0040726F" w:rsidRDefault="0040726F" w:rsidP="00A0513C">
            <w:r>
              <w:t>Draft Release</w:t>
            </w:r>
          </w:p>
        </w:tc>
      </w:tr>
      <w:tr w:rsidR="0040726F" w14:paraId="4C4CCDBE" w14:textId="77777777" w:rsidTr="00997486">
        <w:trPr>
          <w:jc w:val="center"/>
        </w:trPr>
        <w:tc>
          <w:tcPr>
            <w:tcW w:w="1548" w:type="dxa"/>
          </w:tcPr>
          <w:p w14:paraId="3EEFF3E9" w14:textId="77777777" w:rsidR="0040726F" w:rsidRDefault="00C42F71" w:rsidP="00A0513C">
            <w:r>
              <w:t>20 Mar 2018</w:t>
            </w:r>
          </w:p>
        </w:tc>
        <w:tc>
          <w:tcPr>
            <w:tcW w:w="810" w:type="dxa"/>
          </w:tcPr>
          <w:p w14:paraId="166D0EB5" w14:textId="77777777" w:rsidR="0040726F" w:rsidRDefault="00C42F71" w:rsidP="00A0513C">
            <w:r>
              <w:t>1.2</w:t>
            </w:r>
          </w:p>
        </w:tc>
        <w:tc>
          <w:tcPr>
            <w:tcW w:w="841" w:type="dxa"/>
          </w:tcPr>
          <w:p w14:paraId="70DA0028" w14:textId="77777777" w:rsidR="0040726F" w:rsidRDefault="00C42F71" w:rsidP="00A0513C">
            <w:r>
              <w:t>Jim</w:t>
            </w:r>
          </w:p>
        </w:tc>
        <w:tc>
          <w:tcPr>
            <w:tcW w:w="6408" w:type="dxa"/>
          </w:tcPr>
          <w:p w14:paraId="7644E687" w14:textId="77777777" w:rsidR="00E06B92" w:rsidRDefault="00C42F71" w:rsidP="00C42F71">
            <w:r>
              <w:t>Added section 4.2 for RB411 board development</w:t>
            </w:r>
          </w:p>
        </w:tc>
      </w:tr>
      <w:tr w:rsidR="0040726F" w14:paraId="2AA70E16" w14:textId="77777777" w:rsidTr="00997486">
        <w:trPr>
          <w:jc w:val="center"/>
        </w:trPr>
        <w:tc>
          <w:tcPr>
            <w:tcW w:w="1548" w:type="dxa"/>
          </w:tcPr>
          <w:p w14:paraId="397DBFE0" w14:textId="77777777" w:rsidR="0040726F" w:rsidRDefault="00A77D0A" w:rsidP="00A0513C">
            <w:r>
              <w:rPr>
                <w:rFonts w:hint="eastAsia"/>
                <w:lang w:eastAsia="zh-CN"/>
              </w:rPr>
              <w:t xml:space="preserve">08 </w:t>
            </w:r>
            <w:r>
              <w:rPr>
                <w:lang w:eastAsia="zh-CN"/>
              </w:rPr>
              <w:t>May 2018 1</w:t>
            </w:r>
          </w:p>
        </w:tc>
        <w:tc>
          <w:tcPr>
            <w:tcW w:w="810" w:type="dxa"/>
          </w:tcPr>
          <w:p w14:paraId="2836C3A7" w14:textId="77777777" w:rsidR="0040726F" w:rsidRDefault="00A77D0A" w:rsidP="00A0513C">
            <w:r>
              <w:t>1.3</w:t>
            </w:r>
          </w:p>
        </w:tc>
        <w:tc>
          <w:tcPr>
            <w:tcW w:w="841" w:type="dxa"/>
          </w:tcPr>
          <w:p w14:paraId="57FC97E3" w14:textId="77777777" w:rsidR="0040726F" w:rsidRDefault="00A77D0A" w:rsidP="00A0513C">
            <w:r>
              <w:t>Jim</w:t>
            </w:r>
          </w:p>
        </w:tc>
        <w:tc>
          <w:tcPr>
            <w:tcW w:w="6408" w:type="dxa"/>
          </w:tcPr>
          <w:p w14:paraId="105BBE7A" w14:textId="77777777" w:rsidR="0040726F" w:rsidRDefault="00A77D0A" w:rsidP="00A0513C">
            <w:r>
              <w:t>Added Section 4.3 for ZipLine-RB911_Lite5 board development</w:t>
            </w:r>
          </w:p>
        </w:tc>
      </w:tr>
      <w:tr w:rsidR="0040726F" w14:paraId="65754B85" w14:textId="77777777" w:rsidTr="00997486">
        <w:trPr>
          <w:jc w:val="center"/>
        </w:trPr>
        <w:tc>
          <w:tcPr>
            <w:tcW w:w="1548" w:type="dxa"/>
          </w:tcPr>
          <w:p w14:paraId="65D42B92" w14:textId="77777777" w:rsidR="0040726F" w:rsidRDefault="00B86612" w:rsidP="00A0513C">
            <w:r>
              <w:t>08 Jun 2018</w:t>
            </w:r>
          </w:p>
        </w:tc>
        <w:tc>
          <w:tcPr>
            <w:tcW w:w="810" w:type="dxa"/>
          </w:tcPr>
          <w:p w14:paraId="1798681E" w14:textId="77777777" w:rsidR="0040726F" w:rsidRDefault="00B86612" w:rsidP="00A0513C">
            <w:r>
              <w:t xml:space="preserve">1.4 </w:t>
            </w:r>
          </w:p>
        </w:tc>
        <w:tc>
          <w:tcPr>
            <w:tcW w:w="841" w:type="dxa"/>
          </w:tcPr>
          <w:p w14:paraId="4CDF05D6" w14:textId="77777777" w:rsidR="0040726F" w:rsidRDefault="00B86612" w:rsidP="00A0513C">
            <w:r>
              <w:t xml:space="preserve">Jim </w:t>
            </w:r>
          </w:p>
        </w:tc>
        <w:tc>
          <w:tcPr>
            <w:tcW w:w="6408" w:type="dxa"/>
          </w:tcPr>
          <w:p w14:paraId="22EFD2C3" w14:textId="77777777" w:rsidR="0040726F" w:rsidRDefault="00B86612" w:rsidP="00A0513C">
            <w:r>
              <w:t>Added Section 4.4 for Feature Server 4F4E board development</w:t>
            </w:r>
          </w:p>
        </w:tc>
      </w:tr>
      <w:tr w:rsidR="0040726F" w14:paraId="63DCB084" w14:textId="77777777" w:rsidTr="00997486">
        <w:trPr>
          <w:jc w:val="center"/>
        </w:trPr>
        <w:tc>
          <w:tcPr>
            <w:tcW w:w="1548" w:type="dxa"/>
          </w:tcPr>
          <w:p w14:paraId="5FDF0E7F" w14:textId="77777777" w:rsidR="0040726F" w:rsidRDefault="005C00BD" w:rsidP="00A0513C">
            <w:r>
              <w:t>14 Jun 2018</w:t>
            </w:r>
          </w:p>
        </w:tc>
        <w:tc>
          <w:tcPr>
            <w:tcW w:w="810" w:type="dxa"/>
          </w:tcPr>
          <w:p w14:paraId="0B3C0E88" w14:textId="77777777" w:rsidR="0040726F" w:rsidRDefault="005C00BD" w:rsidP="00A0513C">
            <w:r>
              <w:t>1.5</w:t>
            </w:r>
          </w:p>
        </w:tc>
        <w:tc>
          <w:tcPr>
            <w:tcW w:w="841" w:type="dxa"/>
          </w:tcPr>
          <w:p w14:paraId="1A063C91" w14:textId="77777777" w:rsidR="0040726F" w:rsidRDefault="005C00BD" w:rsidP="00A0513C">
            <w:r>
              <w:t>Dennis</w:t>
            </w:r>
          </w:p>
        </w:tc>
        <w:tc>
          <w:tcPr>
            <w:tcW w:w="6408" w:type="dxa"/>
          </w:tcPr>
          <w:p w14:paraId="7C4E5340" w14:textId="77777777" w:rsidR="0040726F" w:rsidRDefault="005C00BD" w:rsidP="005C00BD">
            <w:r>
              <w:t xml:space="preserve">Added Section 5 to hold and keep </w:t>
            </w:r>
            <w:r w:rsidR="007B29E7">
              <w:t>track of tests</w:t>
            </w:r>
            <w:r w:rsidR="006210E9">
              <w:t xml:space="preserve"> (WIP)</w:t>
            </w:r>
          </w:p>
        </w:tc>
      </w:tr>
      <w:tr w:rsidR="00997486" w14:paraId="6768EDC0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shd w:val="clear" w:color="auto" w:fill="auto"/>
            <w:tcMar>
              <w:left w:w="88" w:type="dxa"/>
            </w:tcMar>
          </w:tcPr>
          <w:p w14:paraId="3DBCB82A" w14:textId="77777777" w:rsidR="00997486" w:rsidRDefault="00997486" w:rsidP="006A7282">
            <w:r>
              <w:t>01 July 2018</w:t>
            </w:r>
          </w:p>
        </w:tc>
        <w:tc>
          <w:tcPr>
            <w:tcW w:w="810" w:type="dxa"/>
            <w:shd w:val="clear" w:color="auto" w:fill="auto"/>
            <w:tcMar>
              <w:left w:w="88" w:type="dxa"/>
            </w:tcMar>
          </w:tcPr>
          <w:p w14:paraId="0BF1EE90" w14:textId="77777777" w:rsidR="00997486" w:rsidRDefault="00997486" w:rsidP="006A7282">
            <w:r>
              <w:t>1.6</w:t>
            </w:r>
          </w:p>
        </w:tc>
        <w:tc>
          <w:tcPr>
            <w:tcW w:w="841" w:type="dxa"/>
            <w:shd w:val="clear" w:color="auto" w:fill="auto"/>
            <w:tcMar>
              <w:left w:w="88" w:type="dxa"/>
            </w:tcMar>
          </w:tcPr>
          <w:p w14:paraId="5B59D2D7" w14:textId="77777777" w:rsidR="00997486" w:rsidRDefault="00997486" w:rsidP="006A7282">
            <w:r>
              <w:t>Jim</w:t>
            </w:r>
          </w:p>
        </w:tc>
        <w:tc>
          <w:tcPr>
            <w:tcW w:w="6408" w:type="dxa"/>
            <w:shd w:val="clear" w:color="auto" w:fill="auto"/>
            <w:tcMar>
              <w:left w:w="88" w:type="dxa"/>
            </w:tcMar>
          </w:tcPr>
          <w:p w14:paraId="1FFA7BB7" w14:textId="77777777" w:rsidR="00997486" w:rsidRDefault="00997486" w:rsidP="006A7282">
            <w:r>
              <w:t>Updated section 4.2 for RB411 board Firmware upgrading</w:t>
            </w:r>
          </w:p>
        </w:tc>
      </w:tr>
      <w:tr w:rsidR="00997486" w14:paraId="2D12E45F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3F75C986" w14:textId="77777777" w:rsidR="00997486" w:rsidRDefault="00997486" w:rsidP="006A7282">
            <w:r>
              <w:t>05 Dec 2018</w:t>
            </w:r>
          </w:p>
        </w:tc>
        <w:tc>
          <w:tcPr>
            <w:tcW w:w="810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24C0ED4D" w14:textId="77777777" w:rsidR="00997486" w:rsidRDefault="00997486" w:rsidP="006A7282">
            <w:r>
              <w:t>1.7</w:t>
            </w:r>
          </w:p>
        </w:tc>
        <w:tc>
          <w:tcPr>
            <w:tcW w:w="841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185C71BA" w14:textId="77777777" w:rsidR="00997486" w:rsidRDefault="00997486" w:rsidP="006A7282">
            <w:r>
              <w:t xml:space="preserve">Jim </w:t>
            </w:r>
          </w:p>
        </w:tc>
        <w:tc>
          <w:tcPr>
            <w:tcW w:w="640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2D839C60" w14:textId="77777777" w:rsidR="00997486" w:rsidRDefault="00997486" w:rsidP="006A7282">
            <w:r>
              <w:t xml:space="preserve">Added Section 4.3.3 for </w:t>
            </w:r>
            <w:proofErr w:type="spellStart"/>
            <w:r>
              <w:t>ZipLine</w:t>
            </w:r>
            <w:proofErr w:type="spellEnd"/>
            <w:r>
              <w:t xml:space="preserve"> upgrading utility </w:t>
            </w:r>
          </w:p>
        </w:tc>
      </w:tr>
      <w:tr w:rsidR="00997486" w14:paraId="36FAA1DA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48CFCDA7" w14:textId="77777777" w:rsidR="00997486" w:rsidRDefault="00997486" w:rsidP="006A7282">
            <w:r>
              <w:t>12 Dec 2018</w:t>
            </w:r>
          </w:p>
        </w:tc>
        <w:tc>
          <w:tcPr>
            <w:tcW w:w="810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671161E6" w14:textId="77777777" w:rsidR="00997486" w:rsidRDefault="00997486" w:rsidP="006A7282">
            <w:r>
              <w:t>1.8</w:t>
            </w:r>
          </w:p>
        </w:tc>
        <w:tc>
          <w:tcPr>
            <w:tcW w:w="841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20E5936B" w14:textId="77777777" w:rsidR="00997486" w:rsidRDefault="00997486" w:rsidP="006A7282">
            <w:r>
              <w:t xml:space="preserve">Jim </w:t>
            </w:r>
          </w:p>
        </w:tc>
        <w:tc>
          <w:tcPr>
            <w:tcW w:w="640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225521B3" w14:textId="77777777" w:rsidR="00997486" w:rsidRDefault="00997486" w:rsidP="006A7282">
            <w:r>
              <w:t xml:space="preserve">Updated </w:t>
            </w:r>
            <w:proofErr w:type="spellStart"/>
            <w:r>
              <w:t>ZipLine</w:t>
            </w:r>
            <w:proofErr w:type="spellEnd"/>
            <w:r>
              <w:t xml:space="preserve"> </w:t>
            </w:r>
            <w:proofErr w:type="spellStart"/>
            <w:r>
              <w:t>Openwrt</w:t>
            </w:r>
            <w:proofErr w:type="spellEnd"/>
            <w:r>
              <w:t xml:space="preserve"> </w:t>
            </w:r>
          </w:p>
        </w:tc>
      </w:tr>
      <w:tr w:rsidR="00997486" w14:paraId="68504889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481FE928" w14:textId="77777777" w:rsidR="00997486" w:rsidRDefault="00997486" w:rsidP="006A7282">
            <w:r>
              <w:t>21 Jun 2019</w:t>
            </w:r>
          </w:p>
        </w:tc>
        <w:tc>
          <w:tcPr>
            <w:tcW w:w="810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0B408FE2" w14:textId="77777777" w:rsidR="00997486" w:rsidRDefault="00997486" w:rsidP="006A7282">
            <w:r>
              <w:t>1.9</w:t>
            </w:r>
          </w:p>
        </w:tc>
        <w:tc>
          <w:tcPr>
            <w:tcW w:w="841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46DC773D" w14:textId="77777777" w:rsidR="00997486" w:rsidRDefault="00997486" w:rsidP="006A7282">
            <w:r>
              <w:t>Jim</w:t>
            </w:r>
          </w:p>
        </w:tc>
        <w:tc>
          <w:tcPr>
            <w:tcW w:w="640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12D74A76" w14:textId="77777777" w:rsidR="00997486" w:rsidRDefault="00997486" w:rsidP="006A7282">
            <w:r>
              <w:t>Added Factory and system upgrading for RB411 on Section 4.2.2/3</w:t>
            </w:r>
          </w:p>
        </w:tc>
      </w:tr>
      <w:tr w:rsidR="00997486" w14:paraId="1D2587BF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783FAB76" w14:textId="77777777" w:rsidR="00997486" w:rsidRDefault="00997486" w:rsidP="006A7282">
            <w:r>
              <w:t>20 Mar 2020</w:t>
            </w:r>
          </w:p>
        </w:tc>
        <w:tc>
          <w:tcPr>
            <w:tcW w:w="810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3DA1C8E6" w14:textId="77777777" w:rsidR="00997486" w:rsidRDefault="00997486" w:rsidP="006A7282">
            <w:r>
              <w:t>1.10</w:t>
            </w:r>
          </w:p>
        </w:tc>
        <w:tc>
          <w:tcPr>
            <w:tcW w:w="841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02A5034A" w14:textId="77777777" w:rsidR="00997486" w:rsidRDefault="00997486" w:rsidP="006A7282">
            <w:r>
              <w:t>Jim</w:t>
            </w:r>
          </w:p>
        </w:tc>
        <w:tc>
          <w:tcPr>
            <w:tcW w:w="640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0F7BD84C" w14:textId="77777777" w:rsidR="00997486" w:rsidRDefault="00997486" w:rsidP="006A7282">
            <w:r>
              <w:t>Added New board support for RB912 on Section 4.4</w:t>
            </w:r>
          </w:p>
        </w:tc>
      </w:tr>
      <w:tr w:rsidR="00997486" w14:paraId="7250E71F" w14:textId="77777777" w:rsidTr="00997486">
        <w:tblPrEx>
          <w:tblCellMar>
            <w:left w:w="88" w:type="dxa"/>
          </w:tblCellMar>
        </w:tblPrEx>
        <w:trPr>
          <w:trHeight w:val="520"/>
          <w:jc w:val="center"/>
        </w:trPr>
        <w:tc>
          <w:tcPr>
            <w:tcW w:w="154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6AFBAE65" w14:textId="12E79B57" w:rsidR="00997486" w:rsidRDefault="00997486" w:rsidP="006A7282">
            <w:r>
              <w:t>15 May 2020</w:t>
            </w:r>
          </w:p>
        </w:tc>
        <w:tc>
          <w:tcPr>
            <w:tcW w:w="810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545E57D8" w14:textId="4029AE84" w:rsidR="00997486" w:rsidRDefault="00997486" w:rsidP="006A7282">
            <w:r>
              <w:t>1.11</w:t>
            </w:r>
          </w:p>
        </w:tc>
        <w:tc>
          <w:tcPr>
            <w:tcW w:w="841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425CDCC0" w14:textId="77777777" w:rsidR="00997486" w:rsidRDefault="00997486" w:rsidP="006A7282">
            <w:r>
              <w:t>Jim</w:t>
            </w:r>
          </w:p>
        </w:tc>
        <w:tc>
          <w:tcPr>
            <w:tcW w:w="6408" w:type="dxa"/>
            <w:tcBorders>
              <w:top w:val="nil"/>
            </w:tcBorders>
            <w:shd w:val="clear" w:color="auto" w:fill="auto"/>
            <w:tcMar>
              <w:left w:w="88" w:type="dxa"/>
            </w:tcMar>
          </w:tcPr>
          <w:p w14:paraId="7F8D7F13" w14:textId="640D8B4F" w:rsidR="00997486" w:rsidRDefault="00997486" w:rsidP="006A7282">
            <w:r>
              <w:t>Added another flash chip support for RB912 on Section 4.4</w:t>
            </w:r>
            <w:r w:rsidR="001743C2">
              <w:t>.2</w:t>
            </w:r>
          </w:p>
        </w:tc>
      </w:tr>
      <w:tr w:rsidR="00997486" w14:paraId="28436D16" w14:textId="77777777" w:rsidTr="00997486">
        <w:trPr>
          <w:jc w:val="center"/>
        </w:trPr>
        <w:tc>
          <w:tcPr>
            <w:tcW w:w="1548" w:type="dxa"/>
          </w:tcPr>
          <w:p w14:paraId="1FDF8168" w14:textId="17FE77BA" w:rsidR="00997486" w:rsidRDefault="00F13824" w:rsidP="00A0513C">
            <w:r>
              <w:t>02 June 2020</w:t>
            </w:r>
          </w:p>
        </w:tc>
        <w:tc>
          <w:tcPr>
            <w:tcW w:w="810" w:type="dxa"/>
          </w:tcPr>
          <w:p w14:paraId="5C742CED" w14:textId="2C528D80" w:rsidR="00997486" w:rsidRDefault="00F13824" w:rsidP="00A0513C">
            <w:r>
              <w:t>1.12</w:t>
            </w:r>
          </w:p>
        </w:tc>
        <w:tc>
          <w:tcPr>
            <w:tcW w:w="841" w:type="dxa"/>
          </w:tcPr>
          <w:p w14:paraId="6FEC5823" w14:textId="21043CA9" w:rsidR="00997486" w:rsidRDefault="00F13824" w:rsidP="00A0513C">
            <w:r>
              <w:t xml:space="preserve">Jim </w:t>
            </w:r>
          </w:p>
        </w:tc>
        <w:tc>
          <w:tcPr>
            <w:tcW w:w="6408" w:type="dxa"/>
          </w:tcPr>
          <w:p w14:paraId="58FE20F6" w14:textId="6F418812" w:rsidR="00997486" w:rsidRDefault="00F13824" w:rsidP="005C00BD">
            <w:r>
              <w:t>Update development for RB912 board on section 4.4</w:t>
            </w:r>
          </w:p>
        </w:tc>
      </w:tr>
      <w:tr w:rsidR="00F13824" w14:paraId="5BE21679" w14:textId="77777777" w:rsidTr="00997486">
        <w:trPr>
          <w:jc w:val="center"/>
        </w:trPr>
        <w:tc>
          <w:tcPr>
            <w:tcW w:w="1548" w:type="dxa"/>
          </w:tcPr>
          <w:p w14:paraId="7F0BB557" w14:textId="77777777" w:rsidR="00F13824" w:rsidRDefault="00F13824" w:rsidP="00A0513C"/>
        </w:tc>
        <w:tc>
          <w:tcPr>
            <w:tcW w:w="810" w:type="dxa"/>
          </w:tcPr>
          <w:p w14:paraId="7F38C9AE" w14:textId="77777777" w:rsidR="00F13824" w:rsidRDefault="00F13824" w:rsidP="00A0513C"/>
        </w:tc>
        <w:tc>
          <w:tcPr>
            <w:tcW w:w="841" w:type="dxa"/>
          </w:tcPr>
          <w:p w14:paraId="409E1AD0" w14:textId="77777777" w:rsidR="00F13824" w:rsidRDefault="00F13824" w:rsidP="00A0513C"/>
        </w:tc>
        <w:tc>
          <w:tcPr>
            <w:tcW w:w="6408" w:type="dxa"/>
          </w:tcPr>
          <w:p w14:paraId="0C77681F" w14:textId="77777777" w:rsidR="00F13824" w:rsidRDefault="00F13824" w:rsidP="005C00BD"/>
        </w:tc>
      </w:tr>
    </w:tbl>
    <w:p w14:paraId="246C91F2" w14:textId="77777777" w:rsidR="0040726F" w:rsidRDefault="0040726F" w:rsidP="0040726F"/>
    <w:p w14:paraId="7427AA28" w14:textId="77777777" w:rsidR="0040726F" w:rsidRDefault="0040726F">
      <w:pPr>
        <w:spacing w:before="0" w:after="0"/>
        <w:rPr>
          <w:rFonts w:cs="Arial"/>
          <w:b/>
          <w:bCs/>
          <w:kern w:val="32"/>
          <w:sz w:val="32"/>
          <w:szCs w:val="32"/>
        </w:rPr>
      </w:pPr>
    </w:p>
    <w:p w14:paraId="30B7B80B" w14:textId="77777777" w:rsidR="0040726F" w:rsidRDefault="0040726F">
      <w:pPr>
        <w:spacing w:before="0" w:after="0"/>
        <w:rPr>
          <w:rFonts w:cs="Arial"/>
          <w:b/>
          <w:bCs/>
          <w:kern w:val="32"/>
          <w:sz w:val="32"/>
          <w:szCs w:val="32"/>
        </w:rPr>
      </w:pPr>
      <w:r>
        <w:br w:type="page"/>
      </w:r>
      <w:bookmarkStart w:id="1" w:name="_GoBack"/>
      <w:bookmarkEnd w:id="1"/>
    </w:p>
    <w:sdt>
      <w:sdtPr>
        <w:rPr>
          <w:rFonts w:ascii="Arial" w:hAnsi="Arial"/>
          <w:b w:val="0"/>
          <w:bCs w:val="0"/>
          <w:color w:val="auto"/>
          <w:sz w:val="20"/>
          <w:szCs w:val="24"/>
        </w:rPr>
        <w:id w:val="132493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31C4D0C" w14:textId="77777777" w:rsidR="00250A45" w:rsidRDefault="00250A45" w:rsidP="00250A45">
          <w:pPr>
            <w:pStyle w:val="TOCHeading"/>
            <w:jc w:val="center"/>
          </w:pPr>
          <w:r>
            <w:t>Contents</w:t>
          </w:r>
        </w:p>
        <w:p w14:paraId="09E98D99" w14:textId="76A8C021" w:rsidR="003A4D27" w:rsidRDefault="002053BA">
          <w:pPr>
            <w:pStyle w:val="TOC1"/>
            <w:tabs>
              <w:tab w:val="left" w:pos="4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 w:rsidR="00250A45">
            <w:instrText xml:space="preserve"> TOC \o "1-3" \h \z \u </w:instrText>
          </w:r>
          <w:r>
            <w:fldChar w:fldCharType="separate"/>
          </w:r>
          <w:hyperlink w:anchor="_Toc42027248" w:history="1">
            <w:r w:rsidR="003A4D27" w:rsidRPr="005C4B8D">
              <w:rPr>
                <w:rStyle w:val="Hyperlink"/>
                <w:noProof/>
              </w:rPr>
              <w:t>1</w:t>
            </w:r>
            <w:r w:rsidR="003A4D27"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3A4D27" w:rsidRPr="005C4B8D">
              <w:rPr>
                <w:rStyle w:val="Hyperlink"/>
                <w:noProof/>
              </w:rPr>
              <w:t>Introduction</w:t>
            </w:r>
            <w:r w:rsidR="003A4D27">
              <w:rPr>
                <w:noProof/>
                <w:webHidden/>
              </w:rPr>
              <w:tab/>
            </w:r>
            <w:r w:rsidR="003A4D27">
              <w:rPr>
                <w:noProof/>
                <w:webHidden/>
              </w:rPr>
              <w:fldChar w:fldCharType="begin"/>
            </w:r>
            <w:r w:rsidR="003A4D27">
              <w:rPr>
                <w:noProof/>
                <w:webHidden/>
              </w:rPr>
              <w:instrText xml:space="preserve"> PAGEREF _Toc42027248 \h </w:instrText>
            </w:r>
            <w:r w:rsidR="003A4D27">
              <w:rPr>
                <w:noProof/>
                <w:webHidden/>
              </w:rPr>
            </w:r>
            <w:r w:rsidR="003A4D27">
              <w:rPr>
                <w:noProof/>
                <w:webHidden/>
              </w:rPr>
              <w:fldChar w:fldCharType="separate"/>
            </w:r>
            <w:r w:rsidR="003A4D27">
              <w:rPr>
                <w:noProof/>
                <w:webHidden/>
              </w:rPr>
              <w:t>1</w:t>
            </w:r>
            <w:r w:rsidR="003A4D27">
              <w:rPr>
                <w:noProof/>
                <w:webHidden/>
              </w:rPr>
              <w:fldChar w:fldCharType="end"/>
            </w:r>
          </w:hyperlink>
        </w:p>
        <w:p w14:paraId="5FE9E8BE" w14:textId="17235D3F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49" w:history="1">
            <w:r w:rsidRPr="005C4B8D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Obj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2A9C6" w14:textId="68DBCD10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0" w:history="1">
            <w:r w:rsidRPr="005C4B8D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7E839" w14:textId="42977D96" w:rsidR="003A4D27" w:rsidRDefault="003A4D27">
          <w:pPr>
            <w:pStyle w:val="TOC1"/>
            <w:tabs>
              <w:tab w:val="left" w:pos="4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1" w:history="1">
            <w:r w:rsidRPr="005C4B8D">
              <w:rPr>
                <w:rStyle w:val="Hyperlink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49DA2" w14:textId="1AFFBC44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2" w:history="1">
            <w:r w:rsidRPr="005C4B8D">
              <w:rPr>
                <w:rStyle w:val="Hyperlink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804244" w14:textId="1EAD710C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3" w:history="1">
            <w:r w:rsidRPr="005C4B8D">
              <w:rPr>
                <w:rStyle w:val="Hyperlink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Server 1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7B128D" w14:textId="0969CDF5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4" w:history="1">
            <w:r w:rsidRPr="005C4B8D">
              <w:rPr>
                <w:rStyle w:val="Hyperlink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Server 4F1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3A1FD" w14:textId="48085706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5" w:history="1">
            <w:r w:rsidRPr="005C4B8D">
              <w:rPr>
                <w:rStyle w:val="Hyperlink"/>
                <w:noProof/>
              </w:rPr>
              <w:t>2.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Server 4F4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A1690" w14:textId="1A1717B2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6" w:history="1">
            <w:r w:rsidRPr="005C4B8D">
              <w:rPr>
                <w:rStyle w:val="Hyperlink"/>
                <w:noProof/>
              </w:rPr>
              <w:t>2.1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Server 4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0803B" w14:textId="05AA4F7E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7" w:history="1">
            <w:r w:rsidRPr="005C4B8D">
              <w:rPr>
                <w:rStyle w:val="Hyperlink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4432F" w14:textId="469BBDB3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8" w:history="1">
            <w:r w:rsidRPr="005C4B8D">
              <w:rPr>
                <w:rStyle w:val="Hyperlink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oa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C21D31" w14:textId="49323FDB" w:rsidR="003A4D27" w:rsidRDefault="003A4D27">
          <w:pPr>
            <w:pStyle w:val="TOC1"/>
            <w:tabs>
              <w:tab w:val="left" w:pos="4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59" w:history="1">
            <w:r w:rsidRPr="005C4B8D">
              <w:rPr>
                <w:rStyle w:val="Hyperlink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Cloud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6C6B4" w14:textId="547EAB8D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0" w:history="1">
            <w:r w:rsidRPr="005C4B8D">
              <w:rPr>
                <w:rStyle w:val="Hyperlink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1C26D" w14:textId="76563BB3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1" w:history="1">
            <w:r w:rsidRPr="005C4B8D">
              <w:rPr>
                <w:rStyle w:val="Hyperlink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Clou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CC40A" w14:textId="79E925C3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2" w:history="1">
            <w:r w:rsidRPr="005C4B8D">
              <w:rPr>
                <w:rStyle w:val="Hyperlink"/>
                <w:noProof/>
              </w:rPr>
              <w:t>3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Message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9719A" w14:textId="330EC4BD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3" w:history="1">
            <w:r w:rsidRPr="005C4B8D">
              <w:rPr>
                <w:rStyle w:val="Hyperlink"/>
                <w:noProof/>
              </w:rPr>
              <w:t>3.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Authent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77DCBE" w14:textId="4E001908" w:rsidR="003A4D27" w:rsidRDefault="003A4D27">
          <w:pPr>
            <w:pStyle w:val="TOC1"/>
            <w:tabs>
              <w:tab w:val="left" w:pos="4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4" w:history="1">
            <w:r w:rsidRPr="005C4B8D">
              <w:rPr>
                <w:rStyle w:val="Hyperlink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OpenWRT 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C168C" w14:textId="7FD328AE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5" w:history="1">
            <w:r w:rsidRPr="005C4B8D">
              <w:rPr>
                <w:rStyle w:val="Hyperlink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Prerequisi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9FB89" w14:textId="5E2286E0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6" w:history="1">
            <w:r w:rsidRPr="005C4B8D">
              <w:rPr>
                <w:rStyle w:val="Hyperlink"/>
                <w:noProof/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38838" w14:textId="3FE2B8E2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7" w:history="1">
            <w:r w:rsidRPr="005C4B8D">
              <w:rPr>
                <w:rStyle w:val="Hyperlink"/>
                <w:noProof/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dnsmasq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D90D3" w14:textId="3E6A13FF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8" w:history="1">
            <w:r w:rsidRPr="005C4B8D">
              <w:rPr>
                <w:rStyle w:val="Hyperlink"/>
                <w:noProof/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HTTP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9EF9B" w14:textId="1058C99D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69" w:history="1">
            <w:r w:rsidRPr="005C4B8D">
              <w:rPr>
                <w:rStyle w:val="Hyperlink"/>
                <w:noProof/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Other modules needed for build Openw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9D803" w14:textId="3413F2D4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0" w:history="1">
            <w:r w:rsidRPr="005C4B8D">
              <w:rPr>
                <w:rStyle w:val="Hyperlink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RB-411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0C899" w14:textId="429AA8B8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1" w:history="1">
            <w:r w:rsidRPr="005C4B8D">
              <w:rPr>
                <w:rStyle w:val="Hyperlink"/>
                <w:noProof/>
              </w:rPr>
              <w:t>4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BC89CC" w14:textId="475D5163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2" w:history="1">
            <w:r w:rsidRPr="005C4B8D">
              <w:rPr>
                <w:rStyle w:val="Hyperlink"/>
                <w:noProof/>
              </w:rPr>
              <w:t>4.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actory Firmware image upgra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F2662" w14:textId="6E45857C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3" w:history="1">
            <w:r w:rsidRPr="005C4B8D">
              <w:rPr>
                <w:rStyle w:val="Hyperlink"/>
                <w:noProof/>
              </w:rPr>
              <w:t>4.2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System upgra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05E2E" w14:textId="47B07FCA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4" w:history="1">
            <w:r w:rsidRPr="005C4B8D">
              <w:rPr>
                <w:rStyle w:val="Hyperlink"/>
                <w:noProof/>
              </w:rPr>
              <w:t>4.2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A1016" w14:textId="3B6DB6D3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5" w:history="1">
            <w:r w:rsidRPr="005C4B8D">
              <w:rPr>
                <w:rStyle w:val="Hyperlink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ZipLine RB911_AC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7DBC1" w14:textId="05518031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6" w:history="1">
            <w:r w:rsidRPr="005C4B8D">
              <w:rPr>
                <w:rStyle w:val="Hyperlink"/>
                <w:noProof/>
              </w:rPr>
              <w:t>4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66B0E" w14:textId="44D7E4F2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7" w:history="1">
            <w:r w:rsidRPr="005C4B8D">
              <w:rPr>
                <w:rStyle w:val="Hyperlink"/>
                <w:noProof/>
              </w:rPr>
              <w:t>4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Upgrade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5E029" w14:textId="53B50451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8" w:history="1">
            <w:r w:rsidRPr="005C4B8D">
              <w:rPr>
                <w:rStyle w:val="Hyperlink"/>
                <w:noProof/>
              </w:rPr>
              <w:t>4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Upgrade Image by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56A33" w14:textId="05596683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79" w:history="1">
            <w:r w:rsidRPr="005C4B8D">
              <w:rPr>
                <w:rStyle w:val="Hyperlink"/>
                <w:noProof/>
              </w:rPr>
              <w:t>4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RB912UAG-5HPnD</w:t>
            </w:r>
            <w:r w:rsidRPr="005C4B8D">
              <w:rPr>
                <w:rStyle w:val="Hyperlink"/>
                <w:rFonts w:ascii="helvetica neue;Helvetica;arial;" w:hAnsi="helvetica neue;Helvetica;arial;"/>
                <w:noProof/>
              </w:rPr>
              <w:t xml:space="preserve"> </w:t>
            </w:r>
            <w:r w:rsidRPr="005C4B8D">
              <w:rPr>
                <w:rStyle w:val="Hyperlink"/>
                <w:noProof/>
              </w:rPr>
              <w:t>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7F02F" w14:textId="102A9201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0" w:history="1">
            <w:r w:rsidRPr="005C4B8D">
              <w:rPr>
                <w:rStyle w:val="Hyperlink"/>
                <w:noProof/>
              </w:rPr>
              <w:t>4.4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 for ram i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603C1" w14:textId="67DC5764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1" w:history="1">
            <w:r w:rsidRPr="005C4B8D">
              <w:rPr>
                <w:rStyle w:val="Hyperlink"/>
                <w:noProof/>
              </w:rPr>
              <w:t>4.4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 for w25x05 flash chi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AE44C" w14:textId="3AB5E7AF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2" w:history="1">
            <w:r w:rsidRPr="005C4B8D">
              <w:rPr>
                <w:rStyle w:val="Hyperlink"/>
                <w:noProof/>
              </w:rPr>
              <w:t>4.4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 for gd25d0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501A3" w14:textId="03F9691D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3" w:history="1">
            <w:r w:rsidRPr="005C4B8D">
              <w:rPr>
                <w:rStyle w:val="Hyperlink"/>
                <w:noProof/>
              </w:rPr>
              <w:t>4.4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Upgrade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CB5BD" w14:textId="0F4B1E2E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4" w:history="1">
            <w:r w:rsidRPr="005C4B8D">
              <w:rPr>
                <w:rStyle w:val="Hyperlink"/>
                <w:noProof/>
              </w:rPr>
              <w:t>4.4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Upgrade Image by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4E03D" w14:textId="349D7532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5" w:history="1">
            <w:r w:rsidRPr="005C4B8D">
              <w:rPr>
                <w:rStyle w:val="Hyperlink"/>
                <w:noProof/>
              </w:rPr>
              <w:t>4.4.6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Sportsman’s Corner Camp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B5011" w14:textId="4D5271C3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6" w:history="1">
            <w:r w:rsidRPr="005C4B8D">
              <w:rPr>
                <w:rStyle w:val="Hyperlink"/>
                <w:noProof/>
              </w:rPr>
              <w:t>4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 Server 4F4E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B4FBA" w14:textId="1D1D4709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7" w:history="1">
            <w:r w:rsidRPr="005C4B8D">
              <w:rPr>
                <w:rStyle w:val="Hyperlink"/>
                <w:noProof/>
              </w:rPr>
              <w:t>4.5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Build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E6B36" w14:textId="7B7E5D7F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8" w:history="1">
            <w:r w:rsidRPr="005C4B8D">
              <w:rPr>
                <w:rStyle w:val="Hyperlink"/>
                <w:rFonts w:ascii="Times New Roman" w:hAnsi="Times New Roman"/>
                <w:noProof/>
              </w:rPr>
              <w:t>4.5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Upgrade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3CBE3" w14:textId="5C9E7366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89" w:history="1">
            <w:r w:rsidRPr="005C4B8D">
              <w:rPr>
                <w:rStyle w:val="Hyperlink"/>
                <w:noProof/>
                <w:lang w:eastAsia="zh-CN"/>
              </w:rPr>
              <w:t>4.5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</w:rPr>
              <w:t>Features</w:t>
            </w:r>
            <w:r w:rsidRPr="005C4B8D">
              <w:rPr>
                <w:rStyle w:val="Hyperlink"/>
                <w:noProof/>
                <w:lang w:eastAsia="zh-CN"/>
              </w:rPr>
              <w:t xml:space="preserve"> Tes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19211" w14:textId="262C750A" w:rsidR="003A4D27" w:rsidRDefault="003A4D27">
          <w:pPr>
            <w:pStyle w:val="TOC1"/>
            <w:tabs>
              <w:tab w:val="left" w:pos="4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0" w:history="1">
            <w:r w:rsidRPr="005C4B8D">
              <w:rPr>
                <w:rStyle w:val="Hyperlink"/>
                <w:noProof/>
                <w:lang w:eastAsia="zh-CN"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D5E68" w14:textId="2583D4C3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1" w:history="1">
            <w:r w:rsidRPr="005C4B8D">
              <w:rPr>
                <w:rStyle w:val="Hyperlink"/>
                <w:noProof/>
                <w:lang w:eastAsia="zh-CN"/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Feature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B9984" w14:textId="2994603E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2" w:history="1">
            <w:r w:rsidRPr="005C4B8D">
              <w:rPr>
                <w:rStyle w:val="Hyperlink"/>
                <w:noProof/>
                <w:lang w:eastAsia="zh-CN"/>
              </w:rPr>
              <w:t>5.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Networking (4F4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D3FB6" w14:textId="08427EF9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3" w:history="1">
            <w:r w:rsidRPr="005C4B8D">
              <w:rPr>
                <w:rStyle w:val="Hyperlink"/>
                <w:noProof/>
                <w:lang w:eastAsia="zh-CN"/>
              </w:rPr>
              <w:t>5.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Asterisk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1EC2D" w14:textId="00BD6855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4" w:history="1">
            <w:r w:rsidRPr="005C4B8D">
              <w:rPr>
                <w:rStyle w:val="Hyperlink"/>
                <w:noProof/>
                <w:lang w:eastAsia="zh-CN"/>
              </w:rPr>
              <w:t>5.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Python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E69FD" w14:textId="3D0C4602" w:rsidR="003A4D27" w:rsidRDefault="003A4D27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5" w:history="1">
            <w:r w:rsidRPr="005C4B8D">
              <w:rPr>
                <w:rStyle w:val="Hyperlink"/>
                <w:noProof/>
                <w:lang w:eastAsia="zh-CN"/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Rad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45017A" w14:textId="19296402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6" w:history="1">
            <w:r w:rsidRPr="005C4B8D">
              <w:rPr>
                <w:rStyle w:val="Hyperlink"/>
                <w:noProof/>
                <w:lang w:eastAsia="zh-CN"/>
              </w:rPr>
              <w:t>5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Networking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5674D1" w14:textId="4AF2CB9D" w:rsidR="003A4D27" w:rsidRDefault="003A4D27">
          <w:pPr>
            <w:pStyle w:val="TOC3"/>
            <w:tabs>
              <w:tab w:val="left" w:pos="1100"/>
              <w:tab w:val="right" w:leader="dot" w:pos="10790"/>
            </w:tabs>
            <w:rPr>
              <w:rFonts w:asciiTheme="minorHAnsi" w:hAnsiTheme="minorHAnsi" w:cstheme="minorBidi"/>
              <w:noProof/>
              <w:sz w:val="22"/>
              <w:szCs w:val="22"/>
              <w:lang w:eastAsia="zh-CN"/>
            </w:rPr>
          </w:pPr>
          <w:hyperlink w:anchor="_Toc42027297" w:history="1">
            <w:r w:rsidRPr="005C4B8D">
              <w:rPr>
                <w:rStyle w:val="Hyperlink"/>
                <w:noProof/>
                <w:lang w:eastAsia="zh-CN"/>
              </w:rPr>
              <w:t>5.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5C4B8D">
              <w:rPr>
                <w:rStyle w:val="Hyperlink"/>
                <w:noProof/>
                <w:lang w:eastAsia="zh-CN"/>
              </w:rPr>
              <w:t>SSH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ABB3C" w14:textId="14FEB16E" w:rsidR="00250A45" w:rsidRDefault="002053BA">
          <w:r>
            <w:rPr>
              <w:b/>
              <w:bCs/>
              <w:noProof/>
            </w:rPr>
            <w:fldChar w:fldCharType="end"/>
          </w:r>
        </w:p>
      </w:sdtContent>
    </w:sdt>
    <w:p w14:paraId="48FDCDD4" w14:textId="77777777" w:rsidR="00250A45" w:rsidRDefault="00250A45">
      <w:pPr>
        <w:spacing w:before="0" w:after="0"/>
      </w:pPr>
    </w:p>
    <w:p w14:paraId="4BCE2079" w14:textId="77777777" w:rsidR="000A305B" w:rsidRDefault="000A305B">
      <w:pPr>
        <w:spacing w:before="0" w:after="0"/>
        <w:sectPr w:rsidR="000A305B" w:rsidSect="00911BE6">
          <w:headerReference w:type="default" r:id="rId14"/>
          <w:footerReference w:type="default" r:id="rId15"/>
          <w:pgSz w:w="12240" w:h="15840"/>
          <w:pgMar w:top="720" w:right="720" w:bottom="720" w:left="720" w:header="706" w:footer="706" w:gutter="0"/>
          <w:cols w:space="708"/>
          <w:titlePg/>
          <w:docGrid w:linePitch="360"/>
        </w:sectPr>
      </w:pPr>
    </w:p>
    <w:p w14:paraId="3DC08F5C" w14:textId="77777777" w:rsidR="00702EDB" w:rsidRDefault="004235B0" w:rsidP="002A2FCF">
      <w:pPr>
        <w:pStyle w:val="Heading1"/>
      </w:pPr>
      <w:bookmarkStart w:id="2" w:name="_Toc42027248"/>
      <w:r>
        <w:t>Introduction</w:t>
      </w:r>
      <w:bookmarkEnd w:id="2"/>
    </w:p>
    <w:p w14:paraId="1F488840" w14:textId="77777777" w:rsidR="00AD2CB4" w:rsidRDefault="00AD2CB4" w:rsidP="00AD2CB4">
      <w:proofErr w:type="spellStart"/>
      <w:r>
        <w:t>Teletics</w:t>
      </w:r>
      <w:proofErr w:type="spellEnd"/>
      <w:r>
        <w:t xml:space="preserve"> is working on </w:t>
      </w:r>
      <w:r w:rsidR="00F14A2A">
        <w:t>a review and formalization</w:t>
      </w:r>
      <w:r>
        <w:t xml:space="preserve"> of </w:t>
      </w:r>
      <w:r w:rsidR="00F14A2A">
        <w:t xml:space="preserve">the </w:t>
      </w:r>
      <w:proofErr w:type="spellStart"/>
      <w:r w:rsidR="00F14A2A">
        <w:t>OpenWRT</w:t>
      </w:r>
      <w:proofErr w:type="spellEnd"/>
      <w:r w:rsidR="00F14A2A">
        <w:t xml:space="preserve"> based Server and Station for the w</w:t>
      </w:r>
      <w:r w:rsidR="00272180">
        <w:t>*</w:t>
      </w:r>
      <w:r w:rsidR="00F14A2A">
        <w:t>intercom wireless intercom</w:t>
      </w:r>
      <w:r>
        <w:t xml:space="preserve"> system.</w:t>
      </w:r>
    </w:p>
    <w:p w14:paraId="3C9FD232" w14:textId="77777777" w:rsidR="00B4659B" w:rsidRPr="00AD2CB4" w:rsidRDefault="00B4659B" w:rsidP="00AD2CB4">
      <w:r>
        <w:t xml:space="preserve">This is a living document and </w:t>
      </w:r>
      <w:proofErr w:type="gramStart"/>
      <w:r>
        <w:t>will be updated</w:t>
      </w:r>
      <w:proofErr w:type="gramEnd"/>
      <w:r>
        <w:t xml:space="preserve"> regularly during the development project.</w:t>
      </w:r>
    </w:p>
    <w:p w14:paraId="5A4FA4ED" w14:textId="77777777" w:rsidR="00037F3E" w:rsidRDefault="00037F3E" w:rsidP="00037F3E">
      <w:pPr>
        <w:pStyle w:val="Heading2"/>
      </w:pPr>
      <w:bookmarkStart w:id="3" w:name="_Toc42027249"/>
      <w:r>
        <w:t>Objective</w:t>
      </w:r>
      <w:bookmarkEnd w:id="3"/>
    </w:p>
    <w:p w14:paraId="3C76ECFE" w14:textId="77777777" w:rsidR="00037F3E" w:rsidRDefault="00037F3E" w:rsidP="00037F3E">
      <w:r>
        <w:t xml:space="preserve">The objective of this document is to </w:t>
      </w:r>
      <w:r w:rsidR="005A2E6F">
        <w:t xml:space="preserve">provide information </w:t>
      </w:r>
      <w:r w:rsidR="00C8614E">
        <w:t>for</w:t>
      </w:r>
      <w:r w:rsidR="005A2E6F">
        <w:t xml:space="preserve"> the </w:t>
      </w:r>
      <w:r w:rsidR="00FF09BB">
        <w:t>development</w:t>
      </w:r>
      <w:r w:rsidR="00866AA7">
        <w:t xml:space="preserve"> of </w:t>
      </w:r>
      <w:proofErr w:type="spellStart"/>
      <w:r w:rsidR="00F14A2A">
        <w:t>OpenWRT</w:t>
      </w:r>
      <w:proofErr w:type="spellEnd"/>
      <w:r w:rsidR="00F14A2A">
        <w:t xml:space="preserve"> </w:t>
      </w:r>
      <w:r w:rsidR="00272180">
        <w:t>firmware in</w:t>
      </w:r>
      <w:r w:rsidR="00F14A2A">
        <w:t xml:space="preserve"> the </w:t>
      </w:r>
      <w:r w:rsidR="005B1F88">
        <w:t>Server and Station</w:t>
      </w:r>
      <w:r w:rsidR="00F14A2A">
        <w:t xml:space="preserve"> of </w:t>
      </w:r>
      <w:r w:rsidR="00866AA7">
        <w:t xml:space="preserve">the </w:t>
      </w:r>
      <w:r w:rsidR="00272180">
        <w:t xml:space="preserve">w*intercom </w:t>
      </w:r>
      <w:r w:rsidR="009E7C3A">
        <w:t>system</w:t>
      </w:r>
      <w:r w:rsidR="0064107F">
        <w:t xml:space="preserve"> and integration with the Harness server.</w:t>
      </w:r>
    </w:p>
    <w:p w14:paraId="396E9E65" w14:textId="77777777" w:rsidR="00037F3E" w:rsidRPr="00037F3E" w:rsidRDefault="00037F3E" w:rsidP="00037F3E">
      <w:pPr>
        <w:pStyle w:val="Heading2"/>
      </w:pPr>
      <w:bookmarkStart w:id="4" w:name="_Toc42027250"/>
      <w:r>
        <w:t>Background</w:t>
      </w:r>
      <w:bookmarkEnd w:id="4"/>
    </w:p>
    <w:p w14:paraId="63BF6587" w14:textId="77777777" w:rsidR="00037F3E" w:rsidRDefault="00866AA7" w:rsidP="0052584B">
      <w:r>
        <w:t xml:space="preserve">The </w:t>
      </w:r>
      <w:r w:rsidR="00272180">
        <w:t xml:space="preserve">w*intercom </w:t>
      </w:r>
      <w:r>
        <w:t xml:space="preserve">product has </w:t>
      </w:r>
      <w:r w:rsidR="00272180">
        <w:t>evolving over the past several years</w:t>
      </w:r>
      <w:r>
        <w:t>.</w:t>
      </w:r>
      <w:r w:rsidR="00272180">
        <w:t xml:space="preserve"> It is now time to review, accept and document the w*intercom system </w:t>
      </w:r>
      <w:r w:rsidR="005B1F88">
        <w:t>hardware and software</w:t>
      </w:r>
      <w:r w:rsidR="00272180">
        <w:t>.</w:t>
      </w:r>
    </w:p>
    <w:p w14:paraId="40A6C7E8" w14:textId="77777777" w:rsidR="00866AA7" w:rsidRDefault="00AD2CB4" w:rsidP="009E7C3A">
      <w:pPr>
        <w:pStyle w:val="Heading1"/>
      </w:pPr>
      <w:bookmarkStart w:id="5" w:name="_Toc42027251"/>
      <w:r>
        <w:t>System</w:t>
      </w:r>
      <w:r w:rsidR="00D9650D">
        <w:t xml:space="preserve"> Overview</w:t>
      </w:r>
      <w:bookmarkEnd w:id="5"/>
    </w:p>
    <w:p w14:paraId="594FDD48" w14:textId="77777777" w:rsidR="00866AA7" w:rsidRDefault="00152098" w:rsidP="00866AA7">
      <w:r>
        <w:t xml:space="preserve">The </w:t>
      </w:r>
      <w:r w:rsidR="00272180">
        <w:t>w*intercom S</w:t>
      </w:r>
      <w:r>
        <w:t xml:space="preserve">ystem is a standalone system providing local communications </w:t>
      </w:r>
      <w:r w:rsidR="00272180">
        <w:t>around</w:t>
      </w:r>
      <w:r w:rsidR="005B1F88">
        <w:t>,</w:t>
      </w:r>
      <w:r w:rsidR="00272180">
        <w:t xml:space="preserve"> and to </w:t>
      </w:r>
      <w:r>
        <w:t>a sit</w:t>
      </w:r>
      <w:r w:rsidR="00272180">
        <w:t>e.</w:t>
      </w:r>
    </w:p>
    <w:p w14:paraId="67E8F05D" w14:textId="77777777" w:rsidR="00272180" w:rsidRPr="00272180" w:rsidRDefault="00272180" w:rsidP="00272180">
      <w:r>
        <w:t xml:space="preserve">There are </w:t>
      </w:r>
      <w:proofErr w:type="gramStart"/>
      <w:r>
        <w:t>2</w:t>
      </w:r>
      <w:proofErr w:type="gramEnd"/>
      <w:r>
        <w:t xml:space="preserve"> basic components of the system, a Server and a Station.</w:t>
      </w:r>
    </w:p>
    <w:p w14:paraId="6E5A1E7D" w14:textId="77777777" w:rsidR="005F6F33" w:rsidRDefault="005F6F33" w:rsidP="00866AA7"/>
    <w:bookmarkStart w:id="6" w:name="_MON_1578136814"/>
    <w:bookmarkEnd w:id="6"/>
    <w:p w14:paraId="1250812C" w14:textId="77777777" w:rsidR="005F6F33" w:rsidRDefault="00A0513C" w:rsidP="005F6F33">
      <w:pPr>
        <w:keepNext/>
        <w:jc w:val="center"/>
      </w:pPr>
      <w:r>
        <w:object w:dxaOrig="8070" w:dyaOrig="3211" w14:anchorId="7D4CD7A0">
          <v:shape id="_x0000_i1026" type="#_x0000_t75" style="width:357.1pt;height:141.75pt" o:ole="">
            <v:imagedata r:id="rId16" o:title=""/>
          </v:shape>
          <o:OLEObject Type="Embed" ProgID="Visio.Drawing.15" ShapeID="_x0000_i1026" DrawAspect="Content" ObjectID="_1652640008" r:id="rId17"/>
        </w:object>
      </w:r>
    </w:p>
    <w:p w14:paraId="35782DDB" w14:textId="77777777" w:rsidR="00B80A39" w:rsidRDefault="005F6F33" w:rsidP="005F6F33">
      <w:pPr>
        <w:pStyle w:val="Caption"/>
        <w:jc w:val="center"/>
      </w:pPr>
      <w:r>
        <w:t xml:space="preserve">Figure </w:t>
      </w:r>
      <w:fldSimple w:instr=" SEQ Figure \* ARABIC ">
        <w:r w:rsidR="00565D67">
          <w:rPr>
            <w:noProof/>
          </w:rPr>
          <w:t>1</w:t>
        </w:r>
      </w:fldSimple>
      <w:r>
        <w:t xml:space="preserve"> - </w:t>
      </w:r>
      <w:r w:rsidR="00272180">
        <w:t>Typical</w:t>
      </w:r>
      <w:r>
        <w:t xml:space="preserve"> </w:t>
      </w:r>
      <w:r w:rsidR="00B50CCF">
        <w:t xml:space="preserve">w*intercom </w:t>
      </w:r>
      <w:r>
        <w:t>System block diagram</w:t>
      </w:r>
    </w:p>
    <w:p w14:paraId="5E83FF3A" w14:textId="77777777" w:rsidR="00272180" w:rsidRDefault="00272180" w:rsidP="00272180">
      <w:pPr>
        <w:pStyle w:val="Heading2"/>
      </w:pPr>
      <w:bookmarkStart w:id="7" w:name="_Toc42027252"/>
      <w:r>
        <w:t>Server</w:t>
      </w:r>
      <w:bookmarkEnd w:id="7"/>
    </w:p>
    <w:p w14:paraId="08E337A7" w14:textId="77777777" w:rsidR="00B50CCF" w:rsidRDefault="00B50CCF" w:rsidP="00B50CCF">
      <w:r>
        <w:t xml:space="preserve">There are </w:t>
      </w:r>
      <w:r w:rsidR="00302265">
        <w:t>several versions of the Server.</w:t>
      </w:r>
    </w:p>
    <w:p w14:paraId="0FDAC482" w14:textId="77777777" w:rsidR="00AB071F" w:rsidRDefault="00AB071F" w:rsidP="00AB071F">
      <w:pPr>
        <w:pStyle w:val="Heading3"/>
      </w:pPr>
      <w:bookmarkStart w:id="8" w:name="_Toc42027253"/>
      <w:r>
        <w:t>Feature Server</w:t>
      </w:r>
      <w:r w:rsidR="00A0513C">
        <w:t xml:space="preserve"> 1E</w:t>
      </w:r>
      <w:bookmarkEnd w:id="8"/>
    </w:p>
    <w:p w14:paraId="56B1639A" w14:textId="77777777" w:rsidR="00AB071F" w:rsidRDefault="00AB071F" w:rsidP="00AB071F">
      <w:r>
        <w:t xml:space="preserve">The Feature Server </w:t>
      </w:r>
      <w:r w:rsidR="00A0513C">
        <w:t xml:space="preserve">1E </w:t>
      </w:r>
      <w:r>
        <w:t xml:space="preserve">is a small </w:t>
      </w:r>
      <w:r w:rsidR="00C65AB2">
        <w:t xml:space="preserve">table </w:t>
      </w:r>
      <w:r>
        <w:t xml:space="preserve">top </w:t>
      </w:r>
      <w:r w:rsidR="00C65AB2">
        <w:t xml:space="preserve">embedded </w:t>
      </w:r>
      <w:r>
        <w:t>computer that provides call management for the w*intercom System.</w:t>
      </w:r>
    </w:p>
    <w:p w14:paraId="6E46E382" w14:textId="77777777" w:rsidR="00AB071F" w:rsidRPr="00B50CCF" w:rsidRDefault="00AB071F" w:rsidP="00AB071F">
      <w:r>
        <w:t xml:space="preserve">The Feature Server has one RS-232 port for diagnostics and one Ethernet </w:t>
      </w:r>
      <w:r w:rsidR="00C65AB2">
        <w:t>port for network communication</w:t>
      </w:r>
      <w:r>
        <w:t>.</w:t>
      </w:r>
    </w:p>
    <w:p w14:paraId="3092E6E4" w14:textId="77777777" w:rsidR="00AB071F" w:rsidRDefault="00AB071F" w:rsidP="00AB071F">
      <w:r>
        <w:rPr>
          <w:noProof/>
          <w:lang w:eastAsia="zh-CN"/>
        </w:rPr>
        <w:drawing>
          <wp:inline distT="0" distB="0" distL="0" distR="0" wp14:anchorId="07F90CCA" wp14:editId="786C5801">
            <wp:extent cx="1524003" cy="804674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mall FS t1 500w cropped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4003" cy="804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08BA1" w14:textId="77777777" w:rsidR="00D9650D" w:rsidRDefault="00D9650D" w:rsidP="00D9650D">
      <w:pPr>
        <w:pStyle w:val="Heading4"/>
      </w:pPr>
      <w:r>
        <w:t>Boards</w:t>
      </w:r>
    </w:p>
    <w:p w14:paraId="25E947F4" w14:textId="77777777" w:rsidR="00CA036C" w:rsidRDefault="00CA036C" w:rsidP="00CA036C">
      <w:r>
        <w:t>CPU</w:t>
      </w:r>
      <w:r>
        <w:tab/>
        <w:t>PC Engines</w:t>
      </w:r>
      <w:r>
        <w:tab/>
      </w:r>
      <w:proofErr w:type="spellStart"/>
      <w:r>
        <w:t>Alix</w:t>
      </w:r>
      <w:proofErr w:type="spellEnd"/>
      <w:r>
        <w:t xml:space="preserve"> 3D2</w:t>
      </w:r>
      <w:r>
        <w:tab/>
        <w:t>Geode</w:t>
      </w:r>
      <w:r>
        <w:tab/>
        <w:t>Compact Flash</w:t>
      </w:r>
    </w:p>
    <w:p w14:paraId="017A126B" w14:textId="77777777" w:rsidR="00CA036C" w:rsidRDefault="00CA036C" w:rsidP="00CA036C">
      <w:r>
        <w:tab/>
      </w:r>
      <w:r w:rsidRPr="00CA036C">
        <w:t>http://pcengines.ch/alix3d2.htm</w:t>
      </w:r>
    </w:p>
    <w:p w14:paraId="43213DE1" w14:textId="77777777" w:rsidR="00AB071F" w:rsidRDefault="00AB071F" w:rsidP="00AB071F">
      <w:pPr>
        <w:pStyle w:val="Heading3"/>
      </w:pPr>
      <w:bookmarkStart w:id="9" w:name="_Toc42027254"/>
      <w:r>
        <w:t>Feature Server</w:t>
      </w:r>
      <w:r w:rsidR="00D76165">
        <w:t xml:space="preserve"> 4F</w:t>
      </w:r>
      <w:r>
        <w:t>1E</w:t>
      </w:r>
      <w:bookmarkEnd w:id="9"/>
    </w:p>
    <w:p w14:paraId="6D4FC49E" w14:textId="77777777" w:rsidR="00AB071F" w:rsidRDefault="00AB071F" w:rsidP="00AB071F">
      <w:r>
        <w:t xml:space="preserve">The Feature Server </w:t>
      </w:r>
      <w:r w:rsidR="00D76165">
        <w:t>4F</w:t>
      </w:r>
      <w:r w:rsidR="00C65AB2">
        <w:t xml:space="preserve">1E </w:t>
      </w:r>
      <w:r>
        <w:t xml:space="preserve">is a </w:t>
      </w:r>
      <w:r w:rsidR="00C65AB2">
        <w:t>rack mount embedded</w:t>
      </w:r>
      <w:r>
        <w:t xml:space="preserve"> computer that provides call management for the w*intercom System.</w:t>
      </w:r>
    </w:p>
    <w:p w14:paraId="2836CB93" w14:textId="77777777" w:rsidR="00AB071F" w:rsidRPr="00B50CCF" w:rsidRDefault="00AB071F" w:rsidP="00AB071F">
      <w:r>
        <w:t xml:space="preserve">The Feature Server </w:t>
      </w:r>
      <w:r w:rsidR="00D76165">
        <w:t>4F</w:t>
      </w:r>
      <w:r w:rsidR="00C65AB2">
        <w:t xml:space="preserve">1E </w:t>
      </w:r>
      <w:r>
        <w:t>has one RS-232 port for diagnostics</w:t>
      </w:r>
      <w:r w:rsidR="00C65AB2">
        <w:t xml:space="preserve">, </w:t>
      </w:r>
      <w:r>
        <w:t xml:space="preserve">one Ethernet </w:t>
      </w:r>
      <w:r w:rsidR="00C65AB2">
        <w:t>port for network communication and four FXO ports for POTS line connections.</w:t>
      </w:r>
    </w:p>
    <w:p w14:paraId="592C88B6" w14:textId="77777777" w:rsidR="00302265" w:rsidRDefault="00A263DC" w:rsidP="00B50CCF">
      <w:r>
        <w:rPr>
          <w:noProof/>
          <w:lang w:eastAsia="zh-CN"/>
        </w:rPr>
        <w:drawing>
          <wp:inline distT="0" distB="0" distL="0" distR="0" wp14:anchorId="6F790829" wp14:editId="113AF905">
            <wp:extent cx="4929188" cy="934720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75748" cy="94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5A4CE" w14:textId="77777777" w:rsidR="00D9650D" w:rsidRDefault="00D9650D" w:rsidP="00D9650D">
      <w:pPr>
        <w:pStyle w:val="Heading4"/>
      </w:pPr>
      <w:r>
        <w:t>Boards</w:t>
      </w:r>
    </w:p>
    <w:p w14:paraId="4E1041E2" w14:textId="77777777" w:rsidR="00302265" w:rsidRDefault="00302265" w:rsidP="00B50CCF">
      <w:r>
        <w:t>CPU</w:t>
      </w:r>
      <w:r>
        <w:tab/>
      </w:r>
      <w:r w:rsidR="00CA036C">
        <w:t>PC Engines</w:t>
      </w:r>
      <w:r w:rsidR="00CA036C">
        <w:tab/>
      </w:r>
      <w:proofErr w:type="spellStart"/>
      <w:r w:rsidR="005B1F88">
        <w:t>Alix</w:t>
      </w:r>
      <w:proofErr w:type="spellEnd"/>
      <w:r w:rsidR="005B1F88">
        <w:t xml:space="preserve"> 3D</w:t>
      </w:r>
      <w:r>
        <w:t>2</w:t>
      </w:r>
      <w:r w:rsidR="005B1F88">
        <w:tab/>
        <w:t>Geode</w:t>
      </w:r>
      <w:r w:rsidR="00CA036C">
        <w:tab/>
        <w:t>Compact Flash</w:t>
      </w:r>
    </w:p>
    <w:p w14:paraId="60BC6D24" w14:textId="77777777" w:rsidR="00CA036C" w:rsidRDefault="00CA036C" w:rsidP="00B50CCF">
      <w:r>
        <w:tab/>
      </w:r>
      <w:r w:rsidRPr="00CA036C">
        <w:t>http://pcengines.ch/alix3d2.htm</w:t>
      </w:r>
    </w:p>
    <w:p w14:paraId="37B3E974" w14:textId="77777777" w:rsidR="00302265" w:rsidRDefault="00302265" w:rsidP="00B50CCF">
      <w:r>
        <w:t>F</w:t>
      </w:r>
      <w:r w:rsidR="005B1F88">
        <w:t>XO</w:t>
      </w:r>
      <w:r w:rsidR="005B1F88">
        <w:tab/>
      </w:r>
      <w:proofErr w:type="spellStart"/>
      <w:r w:rsidR="005B1F88">
        <w:t>OpenV</w:t>
      </w:r>
      <w:r>
        <w:t>ox</w:t>
      </w:r>
      <w:proofErr w:type="spellEnd"/>
      <w:r>
        <w:t xml:space="preserve"> </w:t>
      </w:r>
      <w:r w:rsidR="005B1F88">
        <w:t>A400M</w:t>
      </w:r>
    </w:p>
    <w:p w14:paraId="0C0FC5C9" w14:textId="77777777" w:rsidR="00CA036C" w:rsidRDefault="00CA036C" w:rsidP="00B50CCF">
      <w:r>
        <w:tab/>
      </w:r>
      <w:r w:rsidRPr="00CA036C">
        <w:t>http://openvox.cn/products/telephony-cards/analog-cards/133-a400-series</w:t>
      </w:r>
    </w:p>
    <w:p w14:paraId="54235DCD" w14:textId="77777777" w:rsidR="00AB071F" w:rsidRDefault="00AB071F" w:rsidP="00AB071F">
      <w:pPr>
        <w:pStyle w:val="Heading3"/>
      </w:pPr>
      <w:bookmarkStart w:id="10" w:name="_Toc42027255"/>
      <w:r>
        <w:t>Feature Server</w:t>
      </w:r>
      <w:r w:rsidR="00D76165">
        <w:t xml:space="preserve"> 4F</w:t>
      </w:r>
      <w:r>
        <w:t>4E</w:t>
      </w:r>
      <w:bookmarkEnd w:id="10"/>
    </w:p>
    <w:p w14:paraId="6BD25AA3" w14:textId="77777777" w:rsidR="00C65AB2" w:rsidRDefault="00C65AB2" w:rsidP="00C65AB2">
      <w:r>
        <w:t xml:space="preserve">The Feature Server </w:t>
      </w:r>
      <w:r w:rsidR="00D76165">
        <w:t>4F</w:t>
      </w:r>
      <w:r>
        <w:t>4E is a rack mount embedded computer that provides call management for the w*intercom System.</w:t>
      </w:r>
    </w:p>
    <w:p w14:paraId="7FEBFEE5" w14:textId="77777777" w:rsidR="00C65AB2" w:rsidRPr="00B50CCF" w:rsidRDefault="00C65AB2" w:rsidP="00C65AB2">
      <w:r>
        <w:t xml:space="preserve">The Feature Server </w:t>
      </w:r>
      <w:r w:rsidR="00D76165">
        <w:t>4F</w:t>
      </w:r>
      <w:r>
        <w:t>4E has one RS-232 port for diagnostics, four Ethernet ports for network communication and four FXO ports for POTS line connections.</w:t>
      </w:r>
    </w:p>
    <w:p w14:paraId="1B9E95BF" w14:textId="77777777" w:rsidR="00A263DC" w:rsidRDefault="00777F82" w:rsidP="00B50CCF">
      <w:r>
        <w:rPr>
          <w:noProof/>
          <w:lang w:eastAsia="zh-CN"/>
        </w:rPr>
        <w:drawing>
          <wp:inline distT="0" distB="0" distL="0" distR="0" wp14:anchorId="1E6FEC7E" wp14:editId="46D04FAD">
            <wp:extent cx="4826000" cy="6693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82063" cy="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39249" w14:textId="77777777" w:rsidR="00D9650D" w:rsidRDefault="00D9650D" w:rsidP="00D9650D">
      <w:pPr>
        <w:pStyle w:val="Heading4"/>
      </w:pPr>
      <w:r>
        <w:t>Boards</w:t>
      </w:r>
    </w:p>
    <w:p w14:paraId="0E6FC274" w14:textId="77777777" w:rsidR="005B1F88" w:rsidRDefault="005B1F88" w:rsidP="00B50CCF">
      <w:r>
        <w:t>CPU</w:t>
      </w:r>
      <w:r>
        <w:tab/>
      </w:r>
      <w:proofErr w:type="spellStart"/>
      <w:r>
        <w:t>Soekris</w:t>
      </w:r>
      <w:proofErr w:type="spellEnd"/>
      <w:r>
        <w:t xml:space="preserve"> 5501</w:t>
      </w:r>
      <w:r>
        <w:tab/>
        <w:t>Geode</w:t>
      </w:r>
      <w:r w:rsidR="00CA036C">
        <w:tab/>
        <w:t>Compact Flash</w:t>
      </w:r>
    </w:p>
    <w:p w14:paraId="70839E00" w14:textId="77777777" w:rsidR="00CA036C" w:rsidRDefault="00CA036C" w:rsidP="00B50CCF">
      <w:r>
        <w:tab/>
      </w:r>
      <w:r w:rsidRPr="00CA036C">
        <w:t>http://soekris.com/media/manuals/net4801_manual.pdf</w:t>
      </w:r>
    </w:p>
    <w:p w14:paraId="0451593E" w14:textId="77777777" w:rsidR="00CA036C" w:rsidRDefault="00CA036C" w:rsidP="00B50CCF">
      <w:r>
        <w:tab/>
      </w:r>
      <w:r w:rsidRPr="00CA036C">
        <w:t>http://soekris.com/media/manuals/net5501_mech.pdf</w:t>
      </w:r>
    </w:p>
    <w:p w14:paraId="3FD96116" w14:textId="77777777" w:rsidR="005B1F88" w:rsidRDefault="005B1F88" w:rsidP="00B50CCF">
      <w:r>
        <w:t>FXO</w:t>
      </w:r>
      <w:r>
        <w:tab/>
      </w:r>
      <w:proofErr w:type="spellStart"/>
      <w:r>
        <w:t>Atcom</w:t>
      </w:r>
      <w:proofErr w:type="spellEnd"/>
      <w:r>
        <w:t xml:space="preserve"> AX400P</w:t>
      </w:r>
    </w:p>
    <w:p w14:paraId="116E605D" w14:textId="77777777" w:rsidR="00CA036C" w:rsidRDefault="00CA036C" w:rsidP="00B50CCF">
      <w:r>
        <w:tab/>
      </w:r>
      <w:r w:rsidRPr="00CA036C">
        <w:t>http://www.atcom.cn/uploadfile/2014/1219/cards/ax400p/AX400P&amp;AXE400P%20Datasheet.pdf</w:t>
      </w:r>
    </w:p>
    <w:p w14:paraId="52737B51" w14:textId="77777777" w:rsidR="00CA036C" w:rsidRDefault="00CA036C" w:rsidP="00B50CCF">
      <w:r>
        <w:tab/>
      </w:r>
      <w:r w:rsidRPr="00CA036C">
        <w:t>http://www.atcom.cn/uploadfile/2014/1219/cards/ax400p/AX-400P-Ubuntu%208.10-dahdi-User%20Manual-V1.0-EN.pdf</w:t>
      </w:r>
    </w:p>
    <w:p w14:paraId="334EC0B9" w14:textId="77777777" w:rsidR="00302265" w:rsidRDefault="00302265" w:rsidP="00302265">
      <w:pPr>
        <w:pStyle w:val="Heading3"/>
      </w:pPr>
      <w:bookmarkStart w:id="11" w:name="_Toc42027256"/>
      <w:r>
        <w:t xml:space="preserve">Feature Server </w:t>
      </w:r>
      <w:r w:rsidR="00AB071F">
        <w:t>4E</w:t>
      </w:r>
      <w:bookmarkEnd w:id="11"/>
    </w:p>
    <w:p w14:paraId="6F443B11" w14:textId="77777777" w:rsidR="00C65AB2" w:rsidRDefault="00C65AB2" w:rsidP="00C65AB2">
      <w:r>
        <w:t>The Feature Server 4E is a rack mount embedded computer that provides call management for the w*intercom System.</w:t>
      </w:r>
    </w:p>
    <w:p w14:paraId="279AEE6B" w14:textId="77777777" w:rsidR="00C65AB2" w:rsidRPr="00B50CCF" w:rsidRDefault="00C65AB2" w:rsidP="00C65AB2">
      <w:r>
        <w:t>The Feature Server 4E has one RS-232 port for diagnostics and four Ethernet ports for network communication.</w:t>
      </w:r>
    </w:p>
    <w:p w14:paraId="7DB9406E" w14:textId="77777777" w:rsidR="00302265" w:rsidRPr="00B50CCF" w:rsidRDefault="00302265" w:rsidP="00302265">
      <w:r>
        <w:rPr>
          <w:noProof/>
          <w:lang w:eastAsia="zh-CN"/>
        </w:rPr>
        <w:drawing>
          <wp:inline distT="0" distB="0" distL="0" distR="0" wp14:anchorId="408D78A3" wp14:editId="0E59E86C">
            <wp:extent cx="4889500" cy="678192"/>
            <wp:effectExtent l="0" t="0" r="635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6198" cy="680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9B9B1" w14:textId="77777777" w:rsidR="00D9650D" w:rsidRDefault="00D9650D" w:rsidP="00D9650D">
      <w:pPr>
        <w:pStyle w:val="Heading4"/>
      </w:pPr>
      <w:r>
        <w:t>Boards</w:t>
      </w:r>
    </w:p>
    <w:p w14:paraId="0F858D5A" w14:textId="77777777" w:rsidR="00D76165" w:rsidRDefault="00D76165" w:rsidP="00D76165">
      <w:r>
        <w:t>CPU</w:t>
      </w:r>
      <w:r>
        <w:tab/>
      </w:r>
      <w:proofErr w:type="spellStart"/>
      <w:r>
        <w:t>Soekris</w:t>
      </w:r>
      <w:proofErr w:type="spellEnd"/>
      <w:r>
        <w:t xml:space="preserve"> 5501</w:t>
      </w:r>
      <w:r>
        <w:tab/>
        <w:t>Geode</w:t>
      </w:r>
      <w:r w:rsidR="00CA036C">
        <w:tab/>
        <w:t>Compact Flash</w:t>
      </w:r>
    </w:p>
    <w:p w14:paraId="118C6534" w14:textId="77777777" w:rsidR="00CA036C" w:rsidRDefault="00CA036C" w:rsidP="00CA036C">
      <w:r>
        <w:tab/>
      </w:r>
      <w:r w:rsidRPr="00CA036C">
        <w:t>http://soekris.com/media/manuals/net4801_manual.pdf</w:t>
      </w:r>
    </w:p>
    <w:p w14:paraId="52133582" w14:textId="77777777" w:rsidR="00CA036C" w:rsidRDefault="00CA036C" w:rsidP="00CA036C">
      <w:r>
        <w:tab/>
      </w:r>
      <w:r w:rsidRPr="00CA036C">
        <w:t>http://soekris.com/media/manuals/net5501_mech.pdf</w:t>
      </w:r>
    </w:p>
    <w:p w14:paraId="45F8B037" w14:textId="77777777" w:rsidR="00272180" w:rsidRDefault="00272180" w:rsidP="00272180">
      <w:pPr>
        <w:pStyle w:val="Heading2"/>
      </w:pPr>
      <w:bookmarkStart w:id="12" w:name="_Toc42027257"/>
      <w:r>
        <w:t>Station</w:t>
      </w:r>
      <w:bookmarkEnd w:id="12"/>
    </w:p>
    <w:p w14:paraId="708D0EB6" w14:textId="77777777" w:rsidR="00272180" w:rsidRDefault="00272180" w:rsidP="00272180">
      <w:r>
        <w:t>A Station consists of a radio, ATA and power board.</w:t>
      </w:r>
    </w:p>
    <w:p w14:paraId="6E7A490F" w14:textId="77777777" w:rsidR="00272180" w:rsidRDefault="00272180" w:rsidP="00272180">
      <w:r>
        <w:t xml:space="preserve">Up to 20 Stations </w:t>
      </w:r>
      <w:proofErr w:type="gramStart"/>
      <w:r>
        <w:t>can be used</w:t>
      </w:r>
      <w:proofErr w:type="gramEnd"/>
      <w:r>
        <w:t xml:space="preserve"> in a </w:t>
      </w:r>
      <w:proofErr w:type="spellStart"/>
      <w:r>
        <w:t>wintercom</w:t>
      </w:r>
      <w:proofErr w:type="spellEnd"/>
      <w:r>
        <w:t xml:space="preserve"> System.</w:t>
      </w:r>
    </w:p>
    <w:p w14:paraId="6451C8D8" w14:textId="77777777" w:rsidR="00D9650D" w:rsidRDefault="00D9650D" w:rsidP="00D9650D">
      <w:pPr>
        <w:pStyle w:val="Heading3"/>
      </w:pPr>
      <w:bookmarkStart w:id="13" w:name="_Toc42027258"/>
      <w:r>
        <w:t>Boards</w:t>
      </w:r>
      <w:bookmarkEnd w:id="13"/>
    </w:p>
    <w:p w14:paraId="3093052C" w14:textId="77777777" w:rsidR="005B1F88" w:rsidRDefault="005B1F88" w:rsidP="00D9650D">
      <w:pPr>
        <w:pStyle w:val="Heading4"/>
      </w:pPr>
      <w:r>
        <w:t>Radio (old)</w:t>
      </w:r>
    </w:p>
    <w:p w14:paraId="133A48BF" w14:textId="77777777" w:rsidR="005B1F88" w:rsidRDefault="005B1F88" w:rsidP="00272180">
      <w:r>
        <w:t>CPU</w:t>
      </w:r>
      <w:r>
        <w:tab/>
      </w:r>
      <w:proofErr w:type="spellStart"/>
      <w:r>
        <w:t>Microtik</w:t>
      </w:r>
      <w:proofErr w:type="spellEnd"/>
      <w:r>
        <w:tab/>
        <w:t>RB411</w:t>
      </w:r>
    </w:p>
    <w:p w14:paraId="3E05801C" w14:textId="77777777" w:rsidR="00CA036C" w:rsidRDefault="00CA036C" w:rsidP="00272180">
      <w:r>
        <w:tab/>
      </w:r>
      <w:r w:rsidRPr="00CA036C">
        <w:t>https://mikrotik.com/product/RB411</w:t>
      </w:r>
    </w:p>
    <w:p w14:paraId="741078E7" w14:textId="77777777" w:rsidR="005B1F88" w:rsidRDefault="005B1F88" w:rsidP="00272180">
      <w:r>
        <w:t>Radio</w:t>
      </w:r>
      <w:r>
        <w:tab/>
      </w:r>
      <w:proofErr w:type="spellStart"/>
      <w:r>
        <w:t>DBii</w:t>
      </w:r>
      <w:proofErr w:type="spellEnd"/>
      <w:r>
        <w:tab/>
        <w:t>Pro F-50</w:t>
      </w:r>
    </w:p>
    <w:p w14:paraId="36FB21BE" w14:textId="77777777" w:rsidR="005B1F88" w:rsidRDefault="005B1F88" w:rsidP="00272180">
      <w:r>
        <w:t>Serial</w:t>
      </w:r>
      <w:r>
        <w:tab/>
        <w:t>RS-232</w:t>
      </w:r>
    </w:p>
    <w:p w14:paraId="5B4A382F" w14:textId="77777777" w:rsidR="005B1F88" w:rsidRDefault="005B1F88" w:rsidP="00D9650D">
      <w:pPr>
        <w:pStyle w:val="Heading4"/>
      </w:pPr>
      <w:r>
        <w:t>Radio (new 2018)</w:t>
      </w:r>
    </w:p>
    <w:p w14:paraId="495A4BD3" w14:textId="77777777" w:rsidR="005B1F88" w:rsidRDefault="005B1F88" w:rsidP="00272180">
      <w:proofErr w:type="spellStart"/>
      <w:r>
        <w:t>Microtik</w:t>
      </w:r>
      <w:proofErr w:type="spellEnd"/>
      <w:r>
        <w:tab/>
      </w:r>
      <w:r w:rsidR="00CA036C">
        <w:t>RB912AG-</w:t>
      </w:r>
      <w:r>
        <w:t>5HPND single board radio</w:t>
      </w:r>
    </w:p>
    <w:p w14:paraId="281BB4F2" w14:textId="77777777" w:rsidR="00CA036C" w:rsidRDefault="00CA036C" w:rsidP="00272180">
      <w:r>
        <w:tab/>
      </w:r>
      <w:r w:rsidRPr="00CA036C">
        <w:t>https://mikrotik.com/product/RB912UAG-5HPnD</w:t>
      </w:r>
    </w:p>
    <w:p w14:paraId="49F972D8" w14:textId="77777777" w:rsidR="005B1F88" w:rsidRDefault="00CA036C" w:rsidP="00272180">
      <w:r>
        <w:tab/>
      </w:r>
      <w:proofErr w:type="spellStart"/>
      <w:r w:rsidR="005B1F88">
        <w:t>MiMo</w:t>
      </w:r>
      <w:proofErr w:type="spellEnd"/>
      <w:r w:rsidR="005B1F88">
        <w:t xml:space="preserve"> </w:t>
      </w:r>
      <w:r>
        <w:t xml:space="preserve">radio </w:t>
      </w:r>
      <w:r w:rsidR="005B1F88">
        <w:t>with one channel disabled</w:t>
      </w:r>
    </w:p>
    <w:p w14:paraId="01B79486" w14:textId="77777777" w:rsidR="001B13F7" w:rsidRDefault="001B13F7" w:rsidP="001B13F7">
      <w:pPr>
        <w:pStyle w:val="Heading4"/>
      </w:pPr>
      <w:r>
        <w:t>ATA (old)</w:t>
      </w:r>
    </w:p>
    <w:p w14:paraId="7AC99A2A" w14:textId="77777777" w:rsidR="001B13F7" w:rsidRDefault="001B13F7" w:rsidP="001B13F7">
      <w:r>
        <w:t>Grand Stream HT502 Analog Telephone Adapter</w:t>
      </w:r>
    </w:p>
    <w:p w14:paraId="232C3406" w14:textId="77777777" w:rsidR="001B13F7" w:rsidRPr="00A0513C" w:rsidRDefault="001B13F7" w:rsidP="001B13F7">
      <w:r>
        <w:tab/>
      </w:r>
      <w:r w:rsidRPr="00A0513C">
        <w:t>http://www.grandstream.com/products/gateways-and-atas/analog-telephone-adaptors/product/handytone-502</w:t>
      </w:r>
    </w:p>
    <w:p w14:paraId="71D490D6" w14:textId="77777777" w:rsidR="001B13F7" w:rsidRDefault="001B13F7" w:rsidP="001B13F7">
      <w:pPr>
        <w:pStyle w:val="Heading4"/>
      </w:pPr>
      <w:r>
        <w:t>ATA (new 2018)</w:t>
      </w:r>
    </w:p>
    <w:p w14:paraId="02C5469A" w14:textId="77777777" w:rsidR="001B13F7" w:rsidRDefault="001B13F7" w:rsidP="001B13F7">
      <w:r>
        <w:t>Grand Stream HT812 Analog Telephone Adapter</w:t>
      </w:r>
    </w:p>
    <w:p w14:paraId="653221F0" w14:textId="77777777" w:rsidR="00A0513C" w:rsidRDefault="001B13F7" w:rsidP="00272180">
      <w:r>
        <w:tab/>
      </w:r>
      <w:r w:rsidRPr="001B13F7">
        <w:t>http://www.grandstream.com/products/gateways-and-atas/analog-telephone-adaptors/product/ht812</w:t>
      </w:r>
    </w:p>
    <w:p w14:paraId="4F4CE388" w14:textId="77777777" w:rsidR="008B4B34" w:rsidRDefault="008B4B34" w:rsidP="009E7C3A">
      <w:pPr>
        <w:pStyle w:val="Heading1"/>
      </w:pPr>
      <w:bookmarkStart w:id="14" w:name="_Toc42027259"/>
      <w:r>
        <w:t>Cloud</w:t>
      </w:r>
      <w:r w:rsidR="00AD2CB4">
        <w:t xml:space="preserve"> </w:t>
      </w:r>
      <w:r w:rsidR="009E7C3A">
        <w:t>System</w:t>
      </w:r>
      <w:bookmarkEnd w:id="14"/>
    </w:p>
    <w:p w14:paraId="53C1C61A" w14:textId="77777777" w:rsidR="007F773E" w:rsidRDefault="00B80A39" w:rsidP="00AF0C15">
      <w:r>
        <w:t xml:space="preserve">In the Cloud system, remote monitoring and support </w:t>
      </w:r>
      <w:proofErr w:type="gramStart"/>
      <w:r w:rsidR="0064107F">
        <w:t>is</w:t>
      </w:r>
      <w:r>
        <w:t xml:space="preserve"> provided</w:t>
      </w:r>
      <w:proofErr w:type="gramEnd"/>
      <w:r>
        <w:t xml:space="preserve"> through </w:t>
      </w:r>
      <w:r w:rsidR="00F247DB">
        <w:t>the</w:t>
      </w:r>
      <w:r>
        <w:t xml:space="preserve"> </w:t>
      </w:r>
      <w:r w:rsidR="009E7C3A">
        <w:t xml:space="preserve">Cloud </w:t>
      </w:r>
      <w:r>
        <w:t>Server</w:t>
      </w:r>
      <w:r w:rsidR="00F247DB">
        <w:t xml:space="preserve"> (</w:t>
      </w:r>
      <w:r w:rsidR="00A0513C">
        <w:t>Harness</w:t>
      </w:r>
      <w:r w:rsidR="00F247DB">
        <w:t>)</w:t>
      </w:r>
      <w:r>
        <w:t>.</w:t>
      </w:r>
      <w:r w:rsidR="00355334">
        <w:t xml:space="preserve"> </w:t>
      </w:r>
      <w:r w:rsidR="00A0513C">
        <w:t>Harness</w:t>
      </w:r>
      <w:r w:rsidR="00355334">
        <w:t xml:space="preserve"> communicate</w:t>
      </w:r>
      <w:r w:rsidR="0064107F">
        <w:t>s</w:t>
      </w:r>
      <w:r w:rsidR="00355334">
        <w:t xml:space="preserve"> with the Feature Server (FS) to provide historical and semi-real-time information.</w:t>
      </w:r>
    </w:p>
    <w:p w14:paraId="4BD9AA49" w14:textId="77777777" w:rsidR="005F6F33" w:rsidRDefault="00A0513C" w:rsidP="005F6F33">
      <w:pPr>
        <w:keepNext/>
        <w:jc w:val="center"/>
      </w:pPr>
      <w:r>
        <w:object w:dxaOrig="16080" w:dyaOrig="9015" w14:anchorId="2A363D98">
          <v:shape id="_x0000_i1027" type="#_x0000_t75" style="width:539.5pt;height:302.45pt" o:ole="">
            <v:imagedata r:id="rId22" o:title=""/>
          </v:shape>
          <o:OLEObject Type="Embed" ProgID="Visio.Drawing.15" ShapeID="_x0000_i1027" DrawAspect="Content" ObjectID="_1652640009" r:id="rId23"/>
        </w:object>
      </w:r>
    </w:p>
    <w:p w14:paraId="7866A05C" w14:textId="77777777" w:rsidR="00B80A39" w:rsidRDefault="005F6F33" w:rsidP="005F6F33">
      <w:pPr>
        <w:pStyle w:val="Caption"/>
        <w:jc w:val="center"/>
      </w:pPr>
      <w:r>
        <w:t xml:space="preserve">Figure </w:t>
      </w:r>
      <w:fldSimple w:instr=" SEQ Figure \* ARABIC ">
        <w:r w:rsidR="00565D67">
          <w:rPr>
            <w:noProof/>
          </w:rPr>
          <w:t>2</w:t>
        </w:r>
      </w:fldSimple>
      <w:r>
        <w:t xml:space="preserve"> - Cloud System block diagram</w:t>
      </w:r>
    </w:p>
    <w:p w14:paraId="1422F491" w14:textId="77777777" w:rsidR="00FE7D0E" w:rsidRDefault="00FE7D0E" w:rsidP="001B13F7">
      <w:pPr>
        <w:pStyle w:val="Heading2"/>
      </w:pPr>
      <w:bookmarkStart w:id="15" w:name="_Toc42027260"/>
      <w:r>
        <w:t>Client</w:t>
      </w:r>
      <w:bookmarkEnd w:id="15"/>
    </w:p>
    <w:p w14:paraId="1C0D1DFE" w14:textId="77777777" w:rsidR="00F247DB" w:rsidRDefault="00F247DB" w:rsidP="00F247DB">
      <w:r>
        <w:t xml:space="preserve">A client is anyone that accesses </w:t>
      </w:r>
      <w:r w:rsidR="00A0513C">
        <w:t>Harness</w:t>
      </w:r>
      <w:r>
        <w:t xml:space="preserve"> through the internet. This includes:</w:t>
      </w:r>
    </w:p>
    <w:p w14:paraId="3E445F68" w14:textId="77777777" w:rsidR="00F247DB" w:rsidRDefault="0064107F" w:rsidP="00F247DB">
      <w:pPr>
        <w:pStyle w:val="ListParagraph"/>
        <w:numPr>
          <w:ilvl w:val="0"/>
          <w:numId w:val="13"/>
        </w:numPr>
      </w:pPr>
      <w:proofErr w:type="spellStart"/>
      <w:r>
        <w:t>Teletics</w:t>
      </w:r>
      <w:proofErr w:type="spellEnd"/>
      <w:r>
        <w:t xml:space="preserve"> Admin</w:t>
      </w:r>
    </w:p>
    <w:p w14:paraId="600CF338" w14:textId="77777777" w:rsidR="0064107F" w:rsidRPr="00F247DB" w:rsidRDefault="0064107F" w:rsidP="0064107F">
      <w:pPr>
        <w:pStyle w:val="ListParagraph"/>
        <w:numPr>
          <w:ilvl w:val="0"/>
          <w:numId w:val="13"/>
        </w:numPr>
      </w:pPr>
      <w:proofErr w:type="spellStart"/>
      <w:r>
        <w:t>Teletics</w:t>
      </w:r>
      <w:proofErr w:type="spellEnd"/>
      <w:r>
        <w:t xml:space="preserve"> Site Management</w:t>
      </w:r>
    </w:p>
    <w:p w14:paraId="6BDB8E66" w14:textId="77777777" w:rsidR="00F247DB" w:rsidRDefault="0064107F" w:rsidP="00F247DB">
      <w:pPr>
        <w:pStyle w:val="ListParagraph"/>
        <w:numPr>
          <w:ilvl w:val="0"/>
          <w:numId w:val="13"/>
        </w:numPr>
      </w:pPr>
      <w:r>
        <w:t>Customer Site Management</w:t>
      </w:r>
    </w:p>
    <w:p w14:paraId="60F2BDD6" w14:textId="77777777" w:rsidR="00FE7D0E" w:rsidRDefault="00FE7D0E" w:rsidP="001B13F7">
      <w:pPr>
        <w:pStyle w:val="Heading2"/>
      </w:pPr>
      <w:bookmarkStart w:id="16" w:name="_Toc42027261"/>
      <w:r>
        <w:t>Cloud Server</w:t>
      </w:r>
      <w:bookmarkEnd w:id="16"/>
    </w:p>
    <w:p w14:paraId="5B69B267" w14:textId="77777777" w:rsidR="00F247DB" w:rsidRDefault="00F247DB" w:rsidP="001B13F7">
      <w:pPr>
        <w:pStyle w:val="Heading3"/>
      </w:pPr>
      <w:bookmarkStart w:id="17" w:name="_Toc42027262"/>
      <w:r>
        <w:t>Message Definition</w:t>
      </w:r>
      <w:bookmarkEnd w:id="17"/>
    </w:p>
    <w:p w14:paraId="00EDF655" w14:textId="77777777" w:rsidR="00F247DB" w:rsidRDefault="00F247DB" w:rsidP="00F247DB">
      <w:r>
        <w:t xml:space="preserve">Requests </w:t>
      </w:r>
      <w:proofErr w:type="gramStart"/>
      <w:r>
        <w:t>will be received</w:t>
      </w:r>
      <w:proofErr w:type="gramEnd"/>
      <w:r>
        <w:t xml:space="preserve"> by </w:t>
      </w:r>
      <w:r w:rsidR="00A0513C">
        <w:t>Harness</w:t>
      </w:r>
      <w:r>
        <w:t xml:space="preserve"> from two sources:</w:t>
      </w:r>
    </w:p>
    <w:p w14:paraId="440FD759" w14:textId="77777777" w:rsidR="00F247DB" w:rsidRDefault="00F247DB" w:rsidP="00F247DB">
      <w:pPr>
        <w:pStyle w:val="ListParagraph"/>
        <w:numPr>
          <w:ilvl w:val="0"/>
          <w:numId w:val="14"/>
        </w:numPr>
      </w:pPr>
      <w:r>
        <w:t>Client</w:t>
      </w:r>
    </w:p>
    <w:p w14:paraId="2EC53B37" w14:textId="77777777" w:rsidR="00F247DB" w:rsidRDefault="00F247DB" w:rsidP="00F247DB">
      <w:pPr>
        <w:pStyle w:val="ListParagraph"/>
        <w:numPr>
          <w:ilvl w:val="0"/>
          <w:numId w:val="14"/>
        </w:numPr>
      </w:pPr>
      <w:r>
        <w:t>Feature Server</w:t>
      </w:r>
    </w:p>
    <w:p w14:paraId="5F7D6FAA" w14:textId="77777777" w:rsidR="00F247DB" w:rsidRDefault="00A0513C" w:rsidP="00F247DB">
      <w:r>
        <w:t>Harness</w:t>
      </w:r>
      <w:r w:rsidR="00F247DB">
        <w:t xml:space="preserve"> will manage all time related scheduling</w:t>
      </w:r>
    </w:p>
    <w:p w14:paraId="6A31BFEC" w14:textId="77777777" w:rsidR="00F247DB" w:rsidRDefault="00F247DB" w:rsidP="001B13F7">
      <w:pPr>
        <w:pStyle w:val="Heading4"/>
      </w:pPr>
      <w:r>
        <w:t>Client</w:t>
      </w:r>
    </w:p>
    <w:p w14:paraId="119CA18B" w14:textId="77777777" w:rsidR="00F247DB" w:rsidRDefault="00F247DB" w:rsidP="00F247DB">
      <w:r>
        <w:t xml:space="preserve">The client will request pages from </w:t>
      </w:r>
      <w:r w:rsidR="00A0513C">
        <w:t>Harness</w:t>
      </w:r>
      <w:r>
        <w:t xml:space="preserve"> through a traditional web interface.</w:t>
      </w:r>
    </w:p>
    <w:p w14:paraId="40EE1F0C" w14:textId="77777777" w:rsidR="00F247DB" w:rsidRDefault="00F247DB" w:rsidP="001B13F7">
      <w:pPr>
        <w:pStyle w:val="Heading4"/>
      </w:pPr>
      <w:r>
        <w:t>Feature Server</w:t>
      </w:r>
    </w:p>
    <w:p w14:paraId="0A29E921" w14:textId="77777777" w:rsidR="00355334" w:rsidRDefault="00355334" w:rsidP="00355334">
      <w:r>
        <w:t xml:space="preserve">In a perfect world, </w:t>
      </w:r>
      <w:proofErr w:type="spellStart"/>
      <w:r w:rsidR="00A0513C">
        <w:t>Harness</w:t>
      </w:r>
      <w:r w:rsidRPr="00A0513C">
        <w:rPr>
          <w:vanish/>
        </w:rPr>
        <w:t xml:space="preserve">the CS </w:t>
      </w:r>
      <w:r>
        <w:t>would</w:t>
      </w:r>
      <w:proofErr w:type="spellEnd"/>
      <w:r>
        <w:t xml:space="preserve"> talk directly to the FS. As the FS is behind a firewall in almost all instances, we will use the FS to initiate all sessions with a next message response.</w:t>
      </w:r>
    </w:p>
    <w:p w14:paraId="04E13B55" w14:textId="77777777" w:rsidR="00355334" w:rsidRDefault="00355334" w:rsidP="00355334">
      <w:r>
        <w:t>The FS sends a request with the instructions from the last CS response along with the corresponding data.</w:t>
      </w:r>
    </w:p>
    <w:p w14:paraId="4FADE307" w14:textId="77777777" w:rsidR="0063512A" w:rsidRDefault="0063512A" w:rsidP="0063512A">
      <w:pPr>
        <w:pStyle w:val="Heading3"/>
      </w:pPr>
      <w:bookmarkStart w:id="18" w:name="_Toc42027263"/>
      <w:r>
        <w:t>Authentication</w:t>
      </w:r>
      <w:bookmarkEnd w:id="18"/>
    </w:p>
    <w:p w14:paraId="5CEB5164" w14:textId="77777777" w:rsidR="0063512A" w:rsidRDefault="0063512A" w:rsidP="0063512A">
      <w:r>
        <w:t xml:space="preserve">There will be several levels of </w:t>
      </w:r>
      <w:r w:rsidR="001B13F7">
        <w:t>Harness</w:t>
      </w:r>
      <w:r w:rsidR="00F247DB">
        <w:t xml:space="preserve"> </w:t>
      </w:r>
      <w:r>
        <w:t>access. These are …</w:t>
      </w:r>
    </w:p>
    <w:p w14:paraId="4A9E5EF7" w14:textId="77777777" w:rsidR="0063512A" w:rsidRDefault="0063512A" w:rsidP="0063512A">
      <w:pPr>
        <w:pStyle w:val="ListParagraph"/>
        <w:numPr>
          <w:ilvl w:val="0"/>
          <w:numId w:val="12"/>
        </w:numPr>
      </w:pPr>
      <w:r>
        <w:t>Developer</w:t>
      </w:r>
    </w:p>
    <w:p w14:paraId="38AE0A50" w14:textId="77777777" w:rsidR="0063512A" w:rsidRDefault="0063512A" w:rsidP="0063512A">
      <w:pPr>
        <w:pStyle w:val="ListParagraph"/>
        <w:numPr>
          <w:ilvl w:val="0"/>
          <w:numId w:val="12"/>
        </w:numPr>
      </w:pPr>
      <w:r>
        <w:t>Admin</w:t>
      </w:r>
    </w:p>
    <w:p w14:paraId="07CE7E13" w14:textId="77777777" w:rsidR="0063512A" w:rsidRDefault="0063512A" w:rsidP="0063512A">
      <w:pPr>
        <w:pStyle w:val="ListParagraph"/>
        <w:numPr>
          <w:ilvl w:val="0"/>
          <w:numId w:val="12"/>
        </w:numPr>
      </w:pPr>
      <w:r>
        <w:t>Customer</w:t>
      </w:r>
    </w:p>
    <w:p w14:paraId="17C75EAB" w14:textId="77777777" w:rsidR="0063512A" w:rsidRDefault="0063512A" w:rsidP="0063512A">
      <w:pPr>
        <w:pStyle w:val="ListParagraph"/>
        <w:numPr>
          <w:ilvl w:val="0"/>
          <w:numId w:val="12"/>
        </w:numPr>
      </w:pPr>
      <w:r>
        <w:t>Site</w:t>
      </w:r>
    </w:p>
    <w:p w14:paraId="56878FB3" w14:textId="77777777" w:rsidR="0063512A" w:rsidRDefault="0063512A" w:rsidP="0063512A">
      <w:pPr>
        <w:pStyle w:val="Heading4"/>
      </w:pPr>
      <w:r>
        <w:t>Developer</w:t>
      </w:r>
    </w:p>
    <w:p w14:paraId="29A0AE1B" w14:textId="77777777" w:rsidR="0063512A" w:rsidRPr="0053719F" w:rsidRDefault="0063512A" w:rsidP="0063512A">
      <w:r>
        <w:t>Developer access allows the modification the website and associated files.</w:t>
      </w:r>
    </w:p>
    <w:p w14:paraId="144400C0" w14:textId="77777777" w:rsidR="0063512A" w:rsidRDefault="0063512A" w:rsidP="0063512A">
      <w:pPr>
        <w:pStyle w:val="Heading4"/>
      </w:pPr>
      <w:r>
        <w:t>Admin</w:t>
      </w:r>
    </w:p>
    <w:p w14:paraId="0FDD8F68" w14:textId="77777777" w:rsidR="0063512A" w:rsidRDefault="0063512A" w:rsidP="0063512A">
      <w:r>
        <w:t>Admin access allows the creation and management of customers and related parameters.</w:t>
      </w:r>
    </w:p>
    <w:p w14:paraId="41D35176" w14:textId="77777777" w:rsidR="0063512A" w:rsidRDefault="0063512A" w:rsidP="0063512A">
      <w:pPr>
        <w:pStyle w:val="Heading4"/>
      </w:pPr>
      <w:r>
        <w:t>Customer</w:t>
      </w:r>
    </w:p>
    <w:p w14:paraId="62E8FD0C" w14:textId="77777777" w:rsidR="0063512A" w:rsidRDefault="0063512A" w:rsidP="0063512A">
      <w:r>
        <w:t>Customer access allows the request and display of site related parameters.</w:t>
      </w:r>
    </w:p>
    <w:p w14:paraId="1F40A5C1" w14:textId="77777777" w:rsidR="0063512A" w:rsidRDefault="0063512A" w:rsidP="0063512A">
      <w:pPr>
        <w:pStyle w:val="Heading4"/>
      </w:pPr>
      <w:r>
        <w:t>Site</w:t>
      </w:r>
    </w:p>
    <w:p w14:paraId="0E23A247" w14:textId="77777777" w:rsidR="0063512A" w:rsidRPr="0053719F" w:rsidRDefault="0063512A" w:rsidP="0063512A">
      <w:proofErr w:type="gramStart"/>
      <w:r>
        <w:t xml:space="preserve">Site access is provided by the existing </w:t>
      </w:r>
      <w:proofErr w:type="spellStart"/>
      <w:r>
        <w:t>Teletics</w:t>
      </w:r>
      <w:proofErr w:type="spellEnd"/>
      <w:r>
        <w:t xml:space="preserve"> software tools</w:t>
      </w:r>
      <w:proofErr w:type="gramEnd"/>
      <w:r>
        <w:t>.</w:t>
      </w:r>
    </w:p>
    <w:p w14:paraId="08152403" w14:textId="77777777" w:rsidR="001B13F7" w:rsidRDefault="001B13F7" w:rsidP="00FE7D0E">
      <w:pPr>
        <w:pStyle w:val="Heading1"/>
      </w:pPr>
      <w:bookmarkStart w:id="19" w:name="_Toc42027264"/>
      <w:proofErr w:type="spellStart"/>
      <w:r>
        <w:t>OpenWRT</w:t>
      </w:r>
      <w:proofErr w:type="spellEnd"/>
      <w:r>
        <w:t xml:space="preserve"> Development</w:t>
      </w:r>
      <w:bookmarkEnd w:id="19"/>
    </w:p>
    <w:p w14:paraId="2E132CA1" w14:textId="77777777" w:rsidR="00C21E1D" w:rsidRDefault="00C21E1D" w:rsidP="00D614E3">
      <w:pPr>
        <w:pStyle w:val="Heading2"/>
      </w:pPr>
      <w:bookmarkStart w:id="20" w:name="_Toc42027265"/>
      <w:r>
        <w:t>Prerequisites</w:t>
      </w:r>
      <w:bookmarkEnd w:id="20"/>
    </w:p>
    <w:p w14:paraId="30A3F667" w14:textId="77777777" w:rsidR="00C21E1D" w:rsidRDefault="00C21E1D" w:rsidP="00B271B3">
      <w:pPr>
        <w:pStyle w:val="Heading3"/>
      </w:pPr>
      <w:bookmarkStart w:id="21" w:name="_Toc42027266"/>
      <w:proofErr w:type="spellStart"/>
      <w:proofErr w:type="gramStart"/>
      <w:r>
        <w:t>git</w:t>
      </w:r>
      <w:bookmarkEnd w:id="21"/>
      <w:proofErr w:type="spellEnd"/>
      <w:proofErr w:type="gramEnd"/>
    </w:p>
    <w:p w14:paraId="1D30A610" w14:textId="77777777" w:rsidR="00C21E1D" w:rsidRDefault="00C21E1D" w:rsidP="00C21E1D">
      <w:proofErr w:type="spellStart"/>
      <w:proofErr w:type="gramStart"/>
      <w:r>
        <w:rPr>
          <w:szCs w:val="20"/>
        </w:rPr>
        <w:t>git</w:t>
      </w:r>
      <w:proofErr w:type="spellEnd"/>
      <w:proofErr w:type="gramEnd"/>
      <w:r>
        <w:rPr>
          <w:szCs w:val="20"/>
        </w:rPr>
        <w:t xml:space="preserve"> will be used for updating and checking out the source code from </w:t>
      </w:r>
      <w:proofErr w:type="spellStart"/>
      <w:r>
        <w:rPr>
          <w:szCs w:val="20"/>
        </w:rPr>
        <w:t>git</w:t>
      </w:r>
      <w:proofErr w:type="spellEnd"/>
      <w:r>
        <w:rPr>
          <w:szCs w:val="20"/>
        </w:rPr>
        <w:t xml:space="preserve"> repository</w:t>
      </w:r>
    </w:p>
    <w:p w14:paraId="6E5F62B7" w14:textId="77777777" w:rsidR="00C21E1D" w:rsidRDefault="00C21E1D" w:rsidP="00C21E1D">
      <w:proofErr w:type="spellStart"/>
      <w:proofErr w:type="gramStart"/>
      <w:r>
        <w:rPr>
          <w:szCs w:val="20"/>
        </w:rPr>
        <w:t>sudo</w:t>
      </w:r>
      <w:proofErr w:type="spellEnd"/>
      <w:proofErr w:type="gramEnd"/>
      <w:r>
        <w:rPr>
          <w:szCs w:val="20"/>
        </w:rPr>
        <w:t xml:space="preserve"> apt install </w:t>
      </w:r>
      <w:proofErr w:type="spellStart"/>
      <w:r>
        <w:rPr>
          <w:szCs w:val="20"/>
        </w:rPr>
        <w:t>git</w:t>
      </w:r>
      <w:proofErr w:type="spellEnd"/>
    </w:p>
    <w:p w14:paraId="5C5AFB71" w14:textId="77777777" w:rsidR="00C21E1D" w:rsidRDefault="00C21E1D" w:rsidP="00B271B3">
      <w:pPr>
        <w:pStyle w:val="Heading3"/>
      </w:pPr>
      <w:bookmarkStart w:id="22" w:name="_Toc42027267"/>
      <w:proofErr w:type="spellStart"/>
      <w:proofErr w:type="gramStart"/>
      <w:r>
        <w:t>dnsmasq</w:t>
      </w:r>
      <w:bookmarkEnd w:id="22"/>
      <w:proofErr w:type="spellEnd"/>
      <w:proofErr w:type="gramEnd"/>
    </w:p>
    <w:p w14:paraId="296D0CB9" w14:textId="77777777" w:rsidR="00C21E1D" w:rsidRDefault="00C21E1D" w:rsidP="00C21E1D">
      <w:proofErr w:type="spellStart"/>
      <w:proofErr w:type="gramStart"/>
      <w:r>
        <w:rPr>
          <w:szCs w:val="20"/>
        </w:rPr>
        <w:t>dnsmasq</w:t>
      </w:r>
      <w:proofErr w:type="spellEnd"/>
      <w:proofErr w:type="gramEnd"/>
      <w:r>
        <w:rPr>
          <w:szCs w:val="20"/>
        </w:rPr>
        <w:t xml:space="preserve"> will be </w:t>
      </w:r>
      <w:proofErr w:type="spellStart"/>
      <w:r>
        <w:rPr>
          <w:szCs w:val="20"/>
        </w:rPr>
        <w:t>dhcp</w:t>
      </w:r>
      <w:proofErr w:type="spellEnd"/>
      <w:r>
        <w:rPr>
          <w:szCs w:val="20"/>
        </w:rPr>
        <w:t xml:space="preserve"> server and </w:t>
      </w:r>
      <w:proofErr w:type="spellStart"/>
      <w:r>
        <w:rPr>
          <w:szCs w:val="20"/>
        </w:rPr>
        <w:t>tftp</w:t>
      </w:r>
      <w:proofErr w:type="spellEnd"/>
      <w:r>
        <w:rPr>
          <w:szCs w:val="20"/>
        </w:rPr>
        <w:t xml:space="preserve"> server for RB-411 upgrading.</w:t>
      </w:r>
    </w:p>
    <w:p w14:paraId="578DD38C" w14:textId="740B52C1" w:rsidR="00C21E1D" w:rsidRDefault="00B271B3" w:rsidP="00C21E1D">
      <w:pPr>
        <w:rPr>
          <w:szCs w:val="20"/>
        </w:rPr>
      </w:pPr>
      <w:proofErr w:type="spellStart"/>
      <w:proofErr w:type="gramStart"/>
      <w:r>
        <w:rPr>
          <w:szCs w:val="20"/>
        </w:rPr>
        <w:t>s</w:t>
      </w:r>
      <w:r w:rsidR="00C21E1D">
        <w:rPr>
          <w:szCs w:val="20"/>
        </w:rPr>
        <w:t>udo</w:t>
      </w:r>
      <w:proofErr w:type="spellEnd"/>
      <w:proofErr w:type="gramEnd"/>
      <w:r w:rsidR="00C21E1D">
        <w:rPr>
          <w:szCs w:val="20"/>
        </w:rPr>
        <w:t xml:space="preserve"> apt install </w:t>
      </w:r>
      <w:proofErr w:type="spellStart"/>
      <w:r w:rsidR="00C21E1D">
        <w:rPr>
          <w:szCs w:val="20"/>
        </w:rPr>
        <w:t>dnsmasq</w:t>
      </w:r>
      <w:proofErr w:type="spellEnd"/>
    </w:p>
    <w:p w14:paraId="591F4F4B" w14:textId="77777777" w:rsidR="006A7282" w:rsidRDefault="006A7282" w:rsidP="006A7282">
      <w:pPr>
        <w:pStyle w:val="Heading3"/>
      </w:pPr>
      <w:bookmarkStart w:id="23" w:name="_Toc42027268"/>
      <w:r w:rsidRPr="006A7282">
        <w:t>HTTP</w:t>
      </w:r>
      <w:r>
        <w:t xml:space="preserve"> server</w:t>
      </w:r>
      <w:bookmarkEnd w:id="23"/>
    </w:p>
    <w:p w14:paraId="7172B890" w14:textId="61CAFB35" w:rsidR="006A7282" w:rsidRDefault="006A7282" w:rsidP="006A7282">
      <w:pPr>
        <w:pStyle w:val="Caption"/>
      </w:pPr>
      <w:proofErr w:type="spellStart"/>
      <w:proofErr w:type="gramStart"/>
      <w:r>
        <w:t>sudo</w:t>
      </w:r>
      <w:proofErr w:type="spellEnd"/>
      <w:proofErr w:type="gramEnd"/>
      <w:r>
        <w:t xml:space="preserve"> apt-get install apache2</w:t>
      </w:r>
    </w:p>
    <w:p w14:paraId="76F9807E" w14:textId="77777777" w:rsidR="00C21E1D" w:rsidRDefault="00C21E1D" w:rsidP="00B271B3">
      <w:pPr>
        <w:pStyle w:val="Heading3"/>
      </w:pPr>
      <w:bookmarkStart w:id="24" w:name="_Toc42027269"/>
      <w:r>
        <w:t>Other module</w:t>
      </w:r>
      <w:r w:rsidR="00E12ABC">
        <w:t>s</w:t>
      </w:r>
      <w:r>
        <w:t xml:space="preserve"> needed for build </w:t>
      </w:r>
      <w:proofErr w:type="spellStart"/>
      <w:r>
        <w:t>Openwrt</w:t>
      </w:r>
      <w:bookmarkEnd w:id="24"/>
      <w:proofErr w:type="spellEnd"/>
    </w:p>
    <w:p w14:paraId="5CC34B6C" w14:textId="77777777" w:rsidR="00C21E1D" w:rsidRDefault="00C21E1D" w:rsidP="00C21E1D">
      <w:pPr>
        <w:pStyle w:val="PreformattedText"/>
      </w:pPr>
      <w:proofErr w:type="spellStart"/>
      <w:proofErr w:type="gramStart"/>
      <w:r>
        <w:rPr>
          <w:rFonts w:ascii="Arial" w:hAnsi="Arial"/>
        </w:rPr>
        <w:t>sudo</w:t>
      </w:r>
      <w:proofErr w:type="spellEnd"/>
      <w:proofErr w:type="gramEnd"/>
      <w:r>
        <w:rPr>
          <w:rFonts w:ascii="Arial" w:hAnsi="Arial"/>
        </w:rPr>
        <w:t xml:space="preserve"> apt-get install </w:t>
      </w:r>
      <w:proofErr w:type="spellStart"/>
      <w:r>
        <w:rPr>
          <w:rFonts w:ascii="Arial" w:hAnsi="Arial"/>
        </w:rPr>
        <w:t>git</w:t>
      </w:r>
      <w:proofErr w:type="spellEnd"/>
      <w:r>
        <w:rPr>
          <w:rFonts w:ascii="Arial" w:hAnsi="Arial"/>
        </w:rPr>
        <w:t xml:space="preserve">-core build-essential </w:t>
      </w:r>
      <w:proofErr w:type="spellStart"/>
      <w:r>
        <w:rPr>
          <w:rFonts w:ascii="Arial" w:hAnsi="Arial"/>
        </w:rPr>
        <w:t>libssl</w:t>
      </w:r>
      <w:proofErr w:type="spellEnd"/>
      <w:r>
        <w:rPr>
          <w:rFonts w:ascii="Arial" w:hAnsi="Arial"/>
        </w:rPr>
        <w:t>-dev libncurses5-dev unzip gawk zlib1g-dev</w:t>
      </w:r>
    </w:p>
    <w:p w14:paraId="4B314C92" w14:textId="77777777" w:rsidR="00C21E1D" w:rsidRDefault="00C21E1D" w:rsidP="00C21E1D"/>
    <w:p w14:paraId="3D534AD1" w14:textId="77777777" w:rsidR="00C21E1D" w:rsidRDefault="00C21E1D" w:rsidP="00D614E3">
      <w:pPr>
        <w:pStyle w:val="Heading2"/>
      </w:pPr>
      <w:bookmarkStart w:id="25" w:name="_Toc42027270"/>
      <w:r>
        <w:t>RB-411 board</w:t>
      </w:r>
      <w:bookmarkEnd w:id="25"/>
    </w:p>
    <w:p w14:paraId="3F69FC3B" w14:textId="77777777" w:rsidR="00C21E1D" w:rsidRDefault="00C21E1D" w:rsidP="00C21E1D">
      <w:r>
        <w:rPr>
          <w:szCs w:val="20"/>
        </w:rPr>
        <w:t xml:space="preserve">The source code for RB411 </w:t>
      </w:r>
      <w:proofErr w:type="gramStart"/>
      <w:r>
        <w:rPr>
          <w:szCs w:val="20"/>
        </w:rPr>
        <w:t>is based</w:t>
      </w:r>
      <w:proofErr w:type="gramEnd"/>
      <w:r>
        <w:rPr>
          <w:szCs w:val="20"/>
        </w:rPr>
        <w:t xml:space="preserve"> on </w:t>
      </w:r>
      <w:proofErr w:type="spellStart"/>
      <w:r>
        <w:rPr>
          <w:szCs w:val="20"/>
        </w:rPr>
        <w:t>Openwrt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git</w:t>
      </w:r>
      <w:proofErr w:type="spellEnd"/>
      <w:r>
        <w:rPr>
          <w:szCs w:val="20"/>
        </w:rPr>
        <w:t xml:space="preserve"> repository </w:t>
      </w:r>
      <w:r>
        <w:rPr>
          <w:color w:val="111111"/>
          <w:szCs w:val="20"/>
        </w:rPr>
        <w:t>commit fb1be20d63f08a07c63bcd5ffb26d010935dfa61.</w:t>
      </w:r>
      <w:r>
        <w:rPr>
          <w:rFonts w:ascii="Helvetica Neue" w:hAnsi="Helvetica Neue"/>
          <w:color w:val="111111"/>
          <w:sz w:val="23"/>
        </w:rPr>
        <w:t xml:space="preserve"> </w:t>
      </w:r>
    </w:p>
    <w:p w14:paraId="5FFE4823" w14:textId="77777777" w:rsidR="00C21E1D" w:rsidRDefault="00C21E1D" w:rsidP="00D614E3">
      <w:pPr>
        <w:pStyle w:val="Heading3"/>
      </w:pPr>
      <w:bookmarkStart w:id="26" w:name="_Toc42027271"/>
      <w:r>
        <w:t>Build images</w:t>
      </w:r>
      <w:bookmarkEnd w:id="26"/>
    </w:p>
    <w:p w14:paraId="3922455A" w14:textId="77777777" w:rsidR="00C21E1D" w:rsidRDefault="00C21E1D" w:rsidP="00C21E1D">
      <w:r>
        <w:rPr>
          <w:b/>
          <w:bCs/>
        </w:rPr>
        <w:t>Step1:</w:t>
      </w:r>
      <w:r>
        <w:t xml:space="preserve"> </w:t>
      </w:r>
      <w:proofErr w:type="spellStart"/>
      <w:r>
        <w:t>git</w:t>
      </w:r>
      <w:proofErr w:type="spellEnd"/>
      <w:r>
        <w:t xml:space="preserve"> clone </w:t>
      </w:r>
      <w:hyperlink r:id="rId24" w:history="1">
        <w:r>
          <w:rPr>
            <w:rStyle w:val="Hyperlink"/>
          </w:rPr>
          <w:t>git@git.assembla.com</w:t>
        </w:r>
      </w:hyperlink>
      <w:r>
        <w:t xml:space="preserve">:teletics/teletics-openwrt.3.git </w:t>
      </w:r>
    </w:p>
    <w:p w14:paraId="72CB50FA" w14:textId="77777777" w:rsidR="00C21E1D" w:rsidRDefault="00C21E1D" w:rsidP="00C21E1D">
      <w:r>
        <w:tab/>
      </w:r>
      <w:proofErr w:type="gramStart"/>
      <w:r>
        <w:t>or</w:t>
      </w:r>
      <w:proofErr w:type="gramEnd"/>
    </w:p>
    <w:p w14:paraId="7CEE8B5D" w14:textId="77777777" w:rsidR="00C21E1D" w:rsidRDefault="00C21E1D" w:rsidP="00C21E1D">
      <w:r>
        <w:tab/>
      </w:r>
      <w:proofErr w:type="spellStart"/>
      <w:proofErr w:type="gramStart"/>
      <w:r>
        <w:t>git</w:t>
      </w:r>
      <w:proofErr w:type="spellEnd"/>
      <w:proofErr w:type="gramEnd"/>
      <w:r>
        <w:t xml:space="preserve"> clone https://git.assembla.com/teletics/teletics-openwrt.3.git</w:t>
      </w:r>
    </w:p>
    <w:p w14:paraId="66657B6C" w14:textId="77777777" w:rsidR="00C21E1D" w:rsidRDefault="00C21E1D" w:rsidP="00C21E1D">
      <w:r>
        <w:rPr>
          <w:b/>
          <w:bCs/>
        </w:rPr>
        <w:t>Step2:</w:t>
      </w:r>
      <w:r>
        <w:t xml:space="preserve"> cd teletics-openwrt.3</w:t>
      </w:r>
    </w:p>
    <w:p w14:paraId="5E3CDC30" w14:textId="77777777" w:rsidR="00C21E1D" w:rsidRDefault="00C21E1D" w:rsidP="00C21E1D">
      <w:r>
        <w:rPr>
          <w:b/>
          <w:bCs/>
        </w:rPr>
        <w:t>Step3:</w:t>
      </w:r>
      <w:r>
        <w:t xml:space="preserve"> </w:t>
      </w:r>
      <w:proofErr w:type="spellStart"/>
      <w:r>
        <w:t>cp</w:t>
      </w:r>
      <w:proofErr w:type="spellEnd"/>
      <w:r>
        <w:t xml:space="preserve"> config_radio_RB411 .</w:t>
      </w:r>
      <w:proofErr w:type="spellStart"/>
      <w:r>
        <w:t>config</w:t>
      </w:r>
      <w:proofErr w:type="spellEnd"/>
    </w:p>
    <w:p w14:paraId="5FD8043D" w14:textId="77777777" w:rsidR="00C21E1D" w:rsidRDefault="00C21E1D" w:rsidP="00C21E1D">
      <w:r>
        <w:rPr>
          <w:b/>
          <w:bCs/>
        </w:rPr>
        <w:t>Step4:</w:t>
      </w:r>
      <w:r>
        <w:t xml:space="preserve"> make </w:t>
      </w:r>
      <w:proofErr w:type="spellStart"/>
      <w:r>
        <w:t>menuconfig</w:t>
      </w:r>
      <w:proofErr w:type="spellEnd"/>
      <w:r>
        <w:t xml:space="preserve"> (</w:t>
      </w:r>
      <w:proofErr w:type="gramStart"/>
      <w:r>
        <w:t>don’t</w:t>
      </w:r>
      <w:proofErr w:type="gramEnd"/>
      <w:r>
        <w:t xml:space="preserve"> need change anything, just save and close)</w:t>
      </w:r>
    </w:p>
    <w:p w14:paraId="7D277A17" w14:textId="77777777" w:rsidR="00C21E1D" w:rsidRDefault="00C21E1D" w:rsidP="00C21E1D">
      <w:r>
        <w:rPr>
          <w:b/>
          <w:bCs/>
        </w:rPr>
        <w:t>Step5:</w:t>
      </w:r>
      <w:r>
        <w:t xml:space="preserve"> make V=99</w:t>
      </w:r>
    </w:p>
    <w:p w14:paraId="714C2A48" w14:textId="77777777" w:rsidR="006A7282" w:rsidRDefault="006A7282" w:rsidP="006A7282">
      <w:pPr>
        <w:rPr>
          <w:szCs w:val="20"/>
        </w:rPr>
      </w:pPr>
      <w:r w:rsidRPr="006A7282">
        <w:rPr>
          <w:b/>
          <w:bCs/>
          <w:szCs w:val="20"/>
        </w:rPr>
        <w:t>Step6:</w:t>
      </w:r>
      <w:r>
        <w:rPr>
          <w:szCs w:val="20"/>
        </w:rPr>
        <w:t xml:space="preserve"> </w:t>
      </w:r>
      <w:proofErr w:type="spellStart"/>
      <w:r>
        <w:rPr>
          <w:szCs w:val="20"/>
        </w:rPr>
        <w:t>cp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config_ramImage</w:t>
      </w:r>
      <w:proofErr w:type="spellEnd"/>
      <w:r>
        <w:rPr>
          <w:szCs w:val="20"/>
        </w:rPr>
        <w:t xml:space="preserve"> .</w:t>
      </w:r>
      <w:proofErr w:type="spellStart"/>
      <w:r>
        <w:rPr>
          <w:szCs w:val="20"/>
        </w:rPr>
        <w:t>config</w:t>
      </w:r>
      <w:proofErr w:type="spellEnd"/>
    </w:p>
    <w:p w14:paraId="11FF1008" w14:textId="77777777" w:rsidR="006A7282" w:rsidRDefault="006A7282" w:rsidP="006A7282">
      <w:pPr>
        <w:rPr>
          <w:szCs w:val="20"/>
        </w:rPr>
      </w:pPr>
      <w:r w:rsidRPr="006A7282">
        <w:rPr>
          <w:b/>
          <w:bCs/>
          <w:szCs w:val="20"/>
        </w:rPr>
        <w:t>Step7:</w:t>
      </w:r>
      <w:r>
        <w:rPr>
          <w:szCs w:val="20"/>
        </w:rPr>
        <w:t xml:space="preserve"> make </w:t>
      </w:r>
      <w:proofErr w:type="spellStart"/>
      <w:r>
        <w:rPr>
          <w:szCs w:val="20"/>
        </w:rPr>
        <w:t>menuconfig</w:t>
      </w:r>
      <w:proofErr w:type="spellEnd"/>
      <w:r>
        <w:rPr>
          <w:szCs w:val="20"/>
        </w:rPr>
        <w:t xml:space="preserve"> (</w:t>
      </w:r>
      <w:proofErr w:type="gramStart"/>
      <w:r>
        <w:rPr>
          <w:szCs w:val="20"/>
        </w:rPr>
        <w:t>don’t</w:t>
      </w:r>
      <w:proofErr w:type="gramEnd"/>
      <w:r>
        <w:rPr>
          <w:szCs w:val="20"/>
        </w:rPr>
        <w:t xml:space="preserve"> need change anything, just save and close)</w:t>
      </w:r>
    </w:p>
    <w:p w14:paraId="0116D0C3" w14:textId="7FDCC8CC" w:rsidR="006A7282" w:rsidRDefault="006A7282" w:rsidP="006A7282">
      <w:pPr>
        <w:rPr>
          <w:szCs w:val="20"/>
        </w:rPr>
      </w:pPr>
      <w:r w:rsidRPr="006A7282">
        <w:rPr>
          <w:b/>
          <w:bCs/>
          <w:szCs w:val="20"/>
        </w:rPr>
        <w:t>Step</w:t>
      </w:r>
      <w:r>
        <w:rPr>
          <w:b/>
          <w:bCs/>
          <w:szCs w:val="20"/>
        </w:rPr>
        <w:t>8</w:t>
      </w:r>
      <w:r w:rsidRPr="006A7282">
        <w:rPr>
          <w:b/>
          <w:bCs/>
          <w:szCs w:val="20"/>
        </w:rPr>
        <w:t>:</w:t>
      </w:r>
      <w:r>
        <w:rPr>
          <w:szCs w:val="20"/>
        </w:rPr>
        <w:t xml:space="preserve"> make V=99</w:t>
      </w:r>
    </w:p>
    <w:p w14:paraId="635371C0" w14:textId="77777777" w:rsidR="006A7282" w:rsidRDefault="006A7282" w:rsidP="006A7282">
      <w:pPr>
        <w:rPr>
          <w:szCs w:val="20"/>
        </w:rPr>
      </w:pPr>
      <w:r>
        <w:rPr>
          <w:szCs w:val="20"/>
        </w:rPr>
        <w:t xml:space="preserve">After image build </w:t>
      </w:r>
      <w:proofErr w:type="gramStart"/>
      <w:r>
        <w:rPr>
          <w:szCs w:val="20"/>
        </w:rPr>
        <w:t>is done</w:t>
      </w:r>
      <w:proofErr w:type="gramEnd"/>
      <w:r>
        <w:rPr>
          <w:szCs w:val="20"/>
        </w:rPr>
        <w:t>, the images can be found at ./eletics-openwrt.3/bin/targets/ar71xx/</w:t>
      </w:r>
      <w:proofErr w:type="spellStart"/>
      <w:r>
        <w:rPr>
          <w:szCs w:val="20"/>
        </w:rPr>
        <w:t>mikrotik</w:t>
      </w:r>
      <w:proofErr w:type="spellEnd"/>
    </w:p>
    <w:p w14:paraId="133FB356" w14:textId="77777777" w:rsidR="006A7282" w:rsidRDefault="006A7282" w:rsidP="006A7282">
      <w:pPr>
        <w:numPr>
          <w:ilvl w:val="0"/>
          <w:numId w:val="35"/>
        </w:numPr>
        <w:suppressAutoHyphens/>
        <w:rPr>
          <w:szCs w:val="20"/>
        </w:rPr>
      </w:pPr>
      <w:r>
        <w:rPr>
          <w:szCs w:val="20"/>
        </w:rPr>
        <w:t>radio-v2.0.0-ar71xx-mikrotik-vmlinux-lzma.elf for factory kernel upgrading</w:t>
      </w:r>
    </w:p>
    <w:p w14:paraId="0DCFAE5B" w14:textId="77777777" w:rsidR="006A7282" w:rsidRDefault="006A7282" w:rsidP="006A7282">
      <w:pPr>
        <w:numPr>
          <w:ilvl w:val="0"/>
          <w:numId w:val="35"/>
        </w:numPr>
        <w:suppressAutoHyphens/>
        <w:rPr>
          <w:szCs w:val="20"/>
        </w:rPr>
      </w:pPr>
      <w:r>
        <w:rPr>
          <w:szCs w:val="20"/>
        </w:rPr>
        <w:t>radio-v2.0.0-ar71xx-mikrotik-rootfs.ubifs for factory root file system upgrading</w:t>
      </w:r>
    </w:p>
    <w:p w14:paraId="736090CD" w14:textId="77777777" w:rsidR="006A7282" w:rsidRDefault="006A7282" w:rsidP="006A7282">
      <w:pPr>
        <w:numPr>
          <w:ilvl w:val="0"/>
          <w:numId w:val="35"/>
        </w:numPr>
        <w:suppressAutoHyphens/>
        <w:rPr>
          <w:szCs w:val="20"/>
        </w:rPr>
      </w:pPr>
      <w:r>
        <w:rPr>
          <w:szCs w:val="20"/>
        </w:rPr>
        <w:t xml:space="preserve">openwrt-ar71xx-mikrotik-vmlinux-initramfs-lzma.elf for factory root file system upgrading </w:t>
      </w:r>
    </w:p>
    <w:p w14:paraId="14D0F034" w14:textId="77777777" w:rsidR="00C21E1D" w:rsidRDefault="00C21E1D" w:rsidP="00C21E1D">
      <w:r>
        <w:t xml:space="preserve"> </w:t>
      </w:r>
    </w:p>
    <w:p w14:paraId="18C6C092" w14:textId="77777777" w:rsidR="006A7282" w:rsidRDefault="006A7282" w:rsidP="006A7282">
      <w:pPr>
        <w:pStyle w:val="Heading3"/>
      </w:pPr>
      <w:bookmarkStart w:id="27" w:name="_Toc42027272"/>
      <w:r>
        <w:t>Factory Firmware image upgrading</w:t>
      </w:r>
      <w:bookmarkEnd w:id="27"/>
    </w:p>
    <w:p w14:paraId="1BD668F9" w14:textId="77777777" w:rsidR="006A7282" w:rsidRDefault="006A7282" w:rsidP="006A7282">
      <w:pPr>
        <w:pStyle w:val="ListParagraph"/>
        <w:numPr>
          <w:ilvl w:val="0"/>
          <w:numId w:val="37"/>
        </w:numPr>
        <w:rPr>
          <w:szCs w:val="20"/>
        </w:rPr>
      </w:pPr>
      <w:proofErr w:type="spellStart"/>
      <w:proofErr w:type="gramStart"/>
      <w:r>
        <w:rPr>
          <w:szCs w:val="20"/>
        </w:rPr>
        <w:t>cp</w:t>
      </w:r>
      <w:proofErr w:type="spellEnd"/>
      <w:proofErr w:type="gramEnd"/>
      <w:r>
        <w:rPr>
          <w:szCs w:val="20"/>
        </w:rPr>
        <w:t xml:space="preserve"> openwrt-ar71xx-mikrotik-vmlinux-initramfs-lzma.elf upgrade-rb411/.</w:t>
      </w:r>
    </w:p>
    <w:p w14:paraId="0B85DA53" w14:textId="77777777" w:rsidR="006A7282" w:rsidRDefault="006A7282" w:rsidP="006A7282">
      <w:pPr>
        <w:pStyle w:val="ListParagraph"/>
        <w:numPr>
          <w:ilvl w:val="0"/>
          <w:numId w:val="37"/>
        </w:numPr>
        <w:rPr>
          <w:szCs w:val="20"/>
        </w:rPr>
      </w:pPr>
      <w:r>
        <w:rPr>
          <w:szCs w:val="20"/>
        </w:rPr>
        <w:t xml:space="preserve">In order to avoid root file system crash, kernel upgrading will erase root file system. </w:t>
      </w:r>
      <w:proofErr w:type="gramStart"/>
      <w:r>
        <w:rPr>
          <w:szCs w:val="20"/>
        </w:rPr>
        <w:t>So</w:t>
      </w:r>
      <w:proofErr w:type="gramEnd"/>
      <w:r>
        <w:rPr>
          <w:szCs w:val="20"/>
        </w:rPr>
        <w:t xml:space="preserve"> the kernel upgrading should be the first step. </w:t>
      </w:r>
    </w:p>
    <w:p w14:paraId="291548AB" w14:textId="77777777" w:rsidR="006A7282" w:rsidRDefault="006A7282" w:rsidP="006A7282">
      <w:pPr>
        <w:pStyle w:val="ListParagraph"/>
        <w:numPr>
          <w:ilvl w:val="0"/>
          <w:numId w:val="37"/>
        </w:numPr>
        <w:rPr>
          <w:szCs w:val="20"/>
        </w:rPr>
      </w:pPr>
      <w:r>
        <w:rPr>
          <w:szCs w:val="20"/>
        </w:rPr>
        <w:t>The firmware which includes system upgrading features only can be graded by Factory image upgrading</w:t>
      </w:r>
    </w:p>
    <w:p w14:paraId="30918989" w14:textId="77777777" w:rsidR="006A7282" w:rsidRDefault="006A7282" w:rsidP="006A7282">
      <w:pPr>
        <w:pStyle w:val="Heading4"/>
      </w:pPr>
      <w:r>
        <w:t xml:space="preserve">Factory Kernel </w:t>
      </w:r>
      <w:r w:rsidRPr="006A7282">
        <w:t>upgrading</w:t>
      </w:r>
    </w:p>
    <w:p w14:paraId="5A561633" w14:textId="77777777" w:rsidR="006A7282" w:rsidRDefault="006A7282" w:rsidP="006A7282">
      <w:pPr>
        <w:spacing w:before="0" w:after="200"/>
        <w:rPr>
          <w:szCs w:val="20"/>
        </w:rPr>
      </w:pPr>
      <w:r>
        <w:rPr>
          <w:szCs w:val="20"/>
        </w:rPr>
        <w:t>On Host PC</w:t>
      </w:r>
    </w:p>
    <w:p w14:paraId="339E7CAB" w14:textId="77777777" w:rsidR="006A7282" w:rsidRDefault="006A7282" w:rsidP="006A7282">
      <w:pPr>
        <w:pStyle w:val="ListParagraph"/>
        <w:numPr>
          <w:ilvl w:val="0"/>
          <w:numId w:val="44"/>
        </w:numPr>
        <w:spacing w:before="0" w:after="200"/>
        <w:textAlignment w:val="baseline"/>
        <w:rPr>
          <w:szCs w:val="20"/>
        </w:rPr>
      </w:pPr>
      <w:r>
        <w:rPr>
          <w:szCs w:val="20"/>
        </w:rPr>
        <w:t>cd teletics-openwrt.3/upgrade-rb411</w:t>
      </w:r>
    </w:p>
    <w:p w14:paraId="6221734D" w14:textId="77777777" w:rsidR="006A7282" w:rsidRDefault="006A7282" w:rsidP="006A7282">
      <w:pPr>
        <w:numPr>
          <w:ilvl w:val="0"/>
          <w:numId w:val="38"/>
        </w:numPr>
        <w:spacing w:before="0" w:after="200"/>
        <w:textAlignment w:val="baseline"/>
        <w:rPr>
          <w:szCs w:val="20"/>
        </w:rPr>
      </w:pPr>
      <w:r>
        <w:rPr>
          <w:szCs w:val="20"/>
        </w:rPr>
        <w:t>./upgrade-rb411-kernel.sh</w:t>
      </w:r>
    </w:p>
    <w:p w14:paraId="3851403E" w14:textId="77777777" w:rsidR="006A7282" w:rsidRDefault="006A7282" w:rsidP="006A7282">
      <w:pPr>
        <w:spacing w:before="0" w:after="200"/>
        <w:rPr>
          <w:szCs w:val="20"/>
        </w:rPr>
      </w:pPr>
      <w:r>
        <w:rPr>
          <w:szCs w:val="20"/>
        </w:rPr>
        <w:t>On console port of feature server 4F4E</w:t>
      </w:r>
    </w:p>
    <w:p w14:paraId="201A5A40" w14:textId="77777777" w:rsidR="006A7282" w:rsidRDefault="006A7282" w:rsidP="006A7282">
      <w:pPr>
        <w:numPr>
          <w:ilvl w:val="0"/>
          <w:numId w:val="39"/>
        </w:numPr>
        <w:textAlignment w:val="baseline"/>
        <w:rPr>
          <w:szCs w:val="20"/>
        </w:rPr>
      </w:pPr>
      <w:r>
        <w:rPr>
          <w:szCs w:val="20"/>
        </w:rPr>
        <w:t>restart RB411 and boot with set boot device to “e – boot over Ethernet”</w:t>
      </w:r>
    </w:p>
    <w:p w14:paraId="2E0506EB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>Select boot device:                                                                              </w:t>
      </w:r>
    </w:p>
    <w:p w14:paraId="11E72BA8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* e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over Ethernet                                                                        </w:t>
      </w:r>
    </w:p>
    <w:p w14:paraId="6C828E0A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n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from NAND, if fail then Ethernet                                                     </w:t>
      </w:r>
    </w:p>
    <w:p w14:paraId="679016CF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1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Ethernet once, then NAND                                                             </w:t>
      </w:r>
    </w:p>
    <w:p w14:paraId="1DC7E2BC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o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from NAND only                                                                       </w:t>
      </w:r>
    </w:p>
    <w:p w14:paraId="1852107B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b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chosen device                                                                        </w:t>
      </w:r>
    </w:p>
    <w:p w14:paraId="1F4EEB6B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f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Flash Configure Mode                                                                 </w:t>
      </w:r>
    </w:p>
    <w:p w14:paraId="31AA2C35" w14:textId="77777777" w:rsidR="006A7282" w:rsidRDefault="006A7282" w:rsidP="006A7282">
      <w:pPr>
        <w:ind w:left="720"/>
        <w:rPr>
          <w:szCs w:val="20"/>
        </w:rPr>
      </w:pPr>
      <w:r>
        <w:rPr>
          <w:szCs w:val="20"/>
        </w:rPr>
        <w:t xml:space="preserve">   3 - </w:t>
      </w:r>
      <w:proofErr w:type="gramStart"/>
      <w:r>
        <w:rPr>
          <w:szCs w:val="20"/>
        </w:rPr>
        <w:t>boot</w:t>
      </w:r>
      <w:proofErr w:type="gramEnd"/>
      <w:r>
        <w:rPr>
          <w:szCs w:val="20"/>
        </w:rPr>
        <w:t xml:space="preserve"> Flash Configure Mode once, then NAND</w:t>
      </w:r>
    </w:p>
    <w:p w14:paraId="686EB9E7" w14:textId="77777777" w:rsidR="006A7282" w:rsidRDefault="006A7282" w:rsidP="006A7282">
      <w:pPr>
        <w:numPr>
          <w:ilvl w:val="0"/>
          <w:numId w:val="40"/>
        </w:numPr>
        <w:textAlignment w:val="baseline"/>
        <w:rPr>
          <w:szCs w:val="20"/>
        </w:rPr>
      </w:pPr>
      <w:r>
        <w:rPr>
          <w:szCs w:val="20"/>
        </w:rPr>
        <w:t xml:space="preserve">Wait till </w:t>
      </w:r>
      <w:proofErr w:type="spellStart"/>
      <w:r>
        <w:rPr>
          <w:szCs w:val="20"/>
        </w:rPr>
        <w:t>OpenWrt</w:t>
      </w:r>
      <w:proofErr w:type="spellEnd"/>
      <w:r>
        <w:rPr>
          <w:szCs w:val="20"/>
        </w:rPr>
        <w:t xml:space="preserve"> reboot</w:t>
      </w:r>
    </w:p>
    <w:p w14:paraId="7ADECC26" w14:textId="77777777" w:rsidR="006A7282" w:rsidRDefault="006A7282" w:rsidP="006A7282">
      <w:pPr>
        <w:numPr>
          <w:ilvl w:val="0"/>
          <w:numId w:val="40"/>
        </w:numPr>
        <w:textAlignment w:val="baseline"/>
        <w:rPr>
          <w:szCs w:val="20"/>
        </w:rPr>
      </w:pPr>
      <w:r>
        <w:rPr>
          <w:szCs w:val="20"/>
        </w:rPr>
        <w:t>Restore RB411 boot device to “n - boot from NAND, if fail then Ethernet”   </w:t>
      </w:r>
    </w:p>
    <w:p w14:paraId="504AC9F6" w14:textId="77777777" w:rsidR="006A7282" w:rsidRDefault="006A7282" w:rsidP="006A7282">
      <w:pPr>
        <w:pStyle w:val="Heading4"/>
      </w:pPr>
      <w:r>
        <w:t xml:space="preserve">Factory root file system </w:t>
      </w:r>
      <w:r w:rsidRPr="006A7282">
        <w:t>upgrading</w:t>
      </w:r>
    </w:p>
    <w:p w14:paraId="6032BB75" w14:textId="77777777" w:rsidR="006A7282" w:rsidRDefault="006A7282" w:rsidP="006A7282">
      <w:pPr>
        <w:rPr>
          <w:szCs w:val="20"/>
        </w:rPr>
      </w:pPr>
      <w:r>
        <w:rPr>
          <w:szCs w:val="20"/>
        </w:rPr>
        <w:t>The image layout in RB411 board is</w:t>
      </w:r>
    </w:p>
    <w:p w14:paraId="154E5039" w14:textId="77777777" w:rsidR="006A7282" w:rsidRDefault="006A7282" w:rsidP="006A7282">
      <w:pPr>
        <w:rPr>
          <w:szCs w:val="20"/>
        </w:rPr>
      </w:pPr>
      <w:proofErr w:type="gramStart"/>
      <w:r>
        <w:rPr>
          <w:szCs w:val="20"/>
        </w:rPr>
        <w:t>dev</w:t>
      </w:r>
      <w:proofErr w:type="gramEnd"/>
      <w:r>
        <w:rPr>
          <w:szCs w:val="20"/>
        </w:rPr>
        <w:t xml:space="preserve">:    size   </w:t>
      </w:r>
      <w:proofErr w:type="spellStart"/>
      <w:r>
        <w:rPr>
          <w:szCs w:val="20"/>
        </w:rPr>
        <w:t>erasesize</w:t>
      </w:r>
      <w:proofErr w:type="spellEnd"/>
      <w:r>
        <w:rPr>
          <w:szCs w:val="20"/>
        </w:rPr>
        <w:t xml:space="preserve">  name                                                         </w:t>
      </w:r>
    </w:p>
    <w:p w14:paraId="78685094" w14:textId="77777777" w:rsidR="006A7282" w:rsidRDefault="006A7282" w:rsidP="006A7282">
      <w:pPr>
        <w:rPr>
          <w:szCs w:val="20"/>
        </w:rPr>
      </w:pPr>
      <w:r>
        <w:rPr>
          <w:szCs w:val="20"/>
        </w:rPr>
        <w:t>mtd0: 0000b000 00001000 "</w:t>
      </w:r>
      <w:proofErr w:type="spellStart"/>
      <w:r>
        <w:rPr>
          <w:szCs w:val="20"/>
        </w:rPr>
        <w:t>routerboot</w:t>
      </w:r>
      <w:proofErr w:type="spellEnd"/>
      <w:r>
        <w:rPr>
          <w:szCs w:val="20"/>
        </w:rPr>
        <w:t xml:space="preserve">"                                                   </w:t>
      </w:r>
    </w:p>
    <w:p w14:paraId="54E82E9B" w14:textId="77777777" w:rsidR="006A7282" w:rsidRDefault="006A7282" w:rsidP="006A7282">
      <w:pPr>
        <w:rPr>
          <w:szCs w:val="20"/>
        </w:rPr>
      </w:pPr>
      <w:r>
        <w:rPr>
          <w:szCs w:val="20"/>
        </w:rPr>
        <w:t>mtd1: 00001000 00001000 "</w:t>
      </w:r>
      <w:proofErr w:type="spellStart"/>
      <w:r>
        <w:rPr>
          <w:szCs w:val="20"/>
        </w:rPr>
        <w:t>hard_config</w:t>
      </w:r>
      <w:proofErr w:type="spellEnd"/>
      <w:r>
        <w:rPr>
          <w:szCs w:val="20"/>
        </w:rPr>
        <w:t xml:space="preserve">"                                                  </w:t>
      </w:r>
    </w:p>
    <w:p w14:paraId="6A50DF6D" w14:textId="77777777" w:rsidR="006A7282" w:rsidRDefault="006A7282" w:rsidP="006A7282">
      <w:pPr>
        <w:rPr>
          <w:szCs w:val="20"/>
        </w:rPr>
      </w:pPr>
      <w:r>
        <w:rPr>
          <w:szCs w:val="20"/>
        </w:rPr>
        <w:t xml:space="preserve">mtd2: 00002000 00001000 "bios"                                                         </w:t>
      </w:r>
    </w:p>
    <w:p w14:paraId="3B9840C0" w14:textId="77777777" w:rsidR="006A7282" w:rsidRDefault="006A7282" w:rsidP="006A7282">
      <w:r>
        <w:rPr>
          <w:szCs w:val="20"/>
        </w:rPr>
        <w:t>mtd3: 00001000 00001000 "</w:t>
      </w:r>
      <w:proofErr w:type="spellStart"/>
      <w:r>
        <w:rPr>
          <w:szCs w:val="20"/>
        </w:rPr>
        <w:t>soft_config</w:t>
      </w:r>
      <w:proofErr w:type="spellEnd"/>
      <w:r>
        <w:rPr>
          <w:szCs w:val="20"/>
        </w:rPr>
        <w:t xml:space="preserve">"                                                  </w:t>
      </w:r>
    </w:p>
    <w:p w14:paraId="5AF8CBA8" w14:textId="77777777" w:rsidR="006A7282" w:rsidRDefault="006A7282" w:rsidP="006A7282">
      <w:r>
        <w:rPr>
          <w:szCs w:val="20"/>
        </w:rPr>
        <w:t>mtd4: 00040000 00020000 "</w:t>
      </w:r>
      <w:proofErr w:type="spellStart"/>
      <w:r>
        <w:rPr>
          <w:szCs w:val="20"/>
        </w:rPr>
        <w:t>booter</w:t>
      </w:r>
      <w:proofErr w:type="spellEnd"/>
      <w:r>
        <w:rPr>
          <w:szCs w:val="20"/>
        </w:rPr>
        <w:t xml:space="preserve">"                                                       </w:t>
      </w:r>
    </w:p>
    <w:p w14:paraId="15A9D7EE" w14:textId="77777777" w:rsidR="006A7282" w:rsidRDefault="006A7282" w:rsidP="006A7282">
      <w:r>
        <w:rPr>
          <w:szCs w:val="20"/>
        </w:rPr>
        <w:t xml:space="preserve">mtd5: 003c0000 00020000 "kernel"                                                       </w:t>
      </w:r>
    </w:p>
    <w:p w14:paraId="2FCD8E84" w14:textId="77777777" w:rsidR="006A7282" w:rsidRDefault="006A7282" w:rsidP="006A7282">
      <w:r>
        <w:rPr>
          <w:szCs w:val="20"/>
        </w:rPr>
        <w:t>mtd6: 1fc00000 00020000 "</w:t>
      </w:r>
      <w:proofErr w:type="spellStart"/>
      <w:r>
        <w:rPr>
          <w:szCs w:val="20"/>
        </w:rPr>
        <w:t>ubi</w:t>
      </w:r>
      <w:proofErr w:type="spellEnd"/>
      <w:r>
        <w:rPr>
          <w:szCs w:val="20"/>
        </w:rPr>
        <w:t xml:space="preserve">" </w:t>
      </w:r>
    </w:p>
    <w:p w14:paraId="7BE13B9C" w14:textId="77777777" w:rsidR="006A7282" w:rsidRDefault="006A7282" w:rsidP="006A7282">
      <w:pPr>
        <w:pStyle w:val="NormalWeb"/>
      </w:pPr>
      <w:r>
        <w:rPr>
          <w:rFonts w:ascii="Arial" w:eastAsia="Times New Roman" w:hAnsi="Arial" w:cs="Arial"/>
          <w:b/>
          <w:bCs/>
          <w:color w:val="000000"/>
          <w:sz w:val="20"/>
          <w:szCs w:val="20"/>
          <w:lang w:val="en-CA" w:eastAsia="zh-CN"/>
        </w:rPr>
        <w:t>On Host PC</w:t>
      </w:r>
    </w:p>
    <w:p w14:paraId="0AB8D1D3" w14:textId="77777777" w:rsidR="006A7282" w:rsidRDefault="006A7282" w:rsidP="006A7282">
      <w:pPr>
        <w:numPr>
          <w:ilvl w:val="0"/>
          <w:numId w:val="41"/>
        </w:numPr>
        <w:spacing w:before="0" w:after="200"/>
        <w:textAlignment w:val="baseline"/>
        <w:rPr>
          <w:rFonts w:ascii="Noto Sans Symbols" w:eastAsia="Times New Roman" w:hAnsi="Noto Sans Symbols"/>
          <w:color w:val="000000"/>
          <w:sz w:val="18"/>
          <w:szCs w:val="18"/>
          <w:lang w:val="en-CA" w:eastAsia="zh-CN"/>
        </w:rPr>
      </w:pPr>
      <w:r>
        <w:rPr>
          <w:rFonts w:eastAsia="Times New Roman" w:cs="Arial"/>
          <w:color w:val="000000"/>
          <w:sz w:val="18"/>
          <w:szCs w:val="18"/>
          <w:lang w:val="en-CA" w:eastAsia="zh-CN"/>
        </w:rPr>
        <w:t>cd </w:t>
      </w:r>
      <w:r>
        <w:t>teletics-openwrt.3/</w:t>
      </w:r>
      <w:r>
        <w:rPr>
          <w:rFonts w:eastAsia="Times New Roman" w:cs="Arial"/>
          <w:color w:val="000000"/>
          <w:sz w:val="18"/>
          <w:szCs w:val="18"/>
          <w:lang w:val="en-CA" w:eastAsia="zh-CN"/>
        </w:rPr>
        <w:t>upgrade-rb411</w:t>
      </w:r>
    </w:p>
    <w:p w14:paraId="6F5652C2" w14:textId="77777777" w:rsidR="006A7282" w:rsidRDefault="006A7282" w:rsidP="006A7282">
      <w:pPr>
        <w:numPr>
          <w:ilvl w:val="0"/>
          <w:numId w:val="41"/>
        </w:numPr>
        <w:spacing w:before="0" w:after="200"/>
        <w:textAlignment w:val="baseline"/>
        <w:rPr>
          <w:rFonts w:ascii="Noto Sans Symbols" w:eastAsia="Times New Roman" w:hAnsi="Noto Sans Symbols"/>
          <w:color w:val="000000"/>
          <w:sz w:val="18"/>
          <w:szCs w:val="18"/>
          <w:lang w:val="en-CA" w:eastAsia="zh-CN"/>
        </w:rPr>
      </w:pPr>
      <w:r>
        <w:rPr>
          <w:rFonts w:eastAsia="Times New Roman" w:cs="Arial"/>
          <w:color w:val="000000"/>
          <w:sz w:val="18"/>
          <w:szCs w:val="18"/>
          <w:lang w:val="en-CA" w:eastAsia="zh-CN"/>
        </w:rPr>
        <w:t>./upgrade-rb411-roofs.sh</w:t>
      </w:r>
    </w:p>
    <w:p w14:paraId="5DB1C4C6" w14:textId="77777777" w:rsidR="006A7282" w:rsidRDefault="006A7282" w:rsidP="006A7282">
      <w:pPr>
        <w:spacing w:before="0" w:after="20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b/>
          <w:bCs/>
          <w:color w:val="000000"/>
          <w:sz w:val="18"/>
          <w:szCs w:val="18"/>
          <w:lang w:val="en-CA" w:eastAsia="zh-CN"/>
        </w:rPr>
        <w:t>On console port of feature server 4F4E</w:t>
      </w:r>
    </w:p>
    <w:p w14:paraId="07D6DA24" w14:textId="77777777" w:rsidR="006A7282" w:rsidRDefault="006A7282" w:rsidP="006A7282">
      <w:pPr>
        <w:numPr>
          <w:ilvl w:val="0"/>
          <w:numId w:val="42"/>
        </w:numPr>
        <w:textAlignment w:val="baseline"/>
        <w:rPr>
          <w:rFonts w:ascii="Noto Sans Symbols" w:eastAsia="Times New Roman" w:hAnsi="Noto Sans Symbols"/>
          <w:color w:val="000000"/>
          <w:szCs w:val="20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>restart RB411 and boot with set boot device to “e – boot over Ethernet”</w:t>
      </w:r>
    </w:p>
    <w:p w14:paraId="587B545E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>Select boot device:                                                                              </w:t>
      </w:r>
    </w:p>
    <w:p w14:paraId="0E608A52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* e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over Ethernet                                                                        </w:t>
      </w:r>
    </w:p>
    <w:p w14:paraId="28A71C0B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n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from NAND, if fail then Ethernet                                                     </w:t>
      </w:r>
    </w:p>
    <w:p w14:paraId="2DEBAAF0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1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Ethernet once, then NAND                                                             </w:t>
      </w:r>
    </w:p>
    <w:p w14:paraId="450983F7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o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from NAND only                                                                       </w:t>
      </w:r>
    </w:p>
    <w:p w14:paraId="19187F36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b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chosen device                                                                        </w:t>
      </w:r>
    </w:p>
    <w:p w14:paraId="5BD50458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f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Flash Configure Mode                                                                 </w:t>
      </w:r>
    </w:p>
    <w:p w14:paraId="161499FC" w14:textId="77777777" w:rsidR="006A7282" w:rsidRDefault="006A7282" w:rsidP="006A7282">
      <w:pPr>
        <w:ind w:left="720"/>
        <w:rPr>
          <w:rFonts w:ascii="Times New Roman" w:eastAsia="Times New Roman" w:hAnsi="Times New Roman"/>
          <w:sz w:val="24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  3 - </w:t>
      </w:r>
      <w:proofErr w:type="gramStart"/>
      <w:r>
        <w:rPr>
          <w:rFonts w:eastAsia="Times New Roman" w:cs="Arial"/>
          <w:color w:val="000000"/>
          <w:szCs w:val="20"/>
          <w:lang w:val="en-CA" w:eastAsia="zh-CN"/>
        </w:rPr>
        <w:t>boot</w:t>
      </w:r>
      <w:proofErr w:type="gramEnd"/>
      <w:r>
        <w:rPr>
          <w:rFonts w:eastAsia="Times New Roman" w:cs="Arial"/>
          <w:color w:val="000000"/>
          <w:szCs w:val="20"/>
          <w:lang w:val="en-CA" w:eastAsia="zh-CN"/>
        </w:rPr>
        <w:t xml:space="preserve"> Flash Configure Mode once, then NAND</w:t>
      </w:r>
    </w:p>
    <w:p w14:paraId="2F640F3F" w14:textId="77777777" w:rsidR="006A7282" w:rsidRDefault="006A7282" w:rsidP="006A7282">
      <w:pPr>
        <w:numPr>
          <w:ilvl w:val="0"/>
          <w:numId w:val="43"/>
        </w:numPr>
        <w:textAlignment w:val="baseline"/>
        <w:rPr>
          <w:rFonts w:ascii="Noto Sans Symbols" w:eastAsia="Times New Roman" w:hAnsi="Noto Sans Symbols"/>
          <w:color w:val="000000"/>
          <w:szCs w:val="20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Wait till </w:t>
      </w:r>
      <w:proofErr w:type="spellStart"/>
      <w:r>
        <w:rPr>
          <w:rFonts w:eastAsia="Times New Roman" w:cs="Arial"/>
          <w:color w:val="000000"/>
          <w:szCs w:val="20"/>
          <w:lang w:val="en-CA" w:eastAsia="zh-CN"/>
        </w:rPr>
        <w:t>OpenWrt</w:t>
      </w:r>
      <w:proofErr w:type="spellEnd"/>
      <w:r>
        <w:rPr>
          <w:rFonts w:eastAsia="Times New Roman" w:cs="Arial"/>
          <w:color w:val="000000"/>
          <w:szCs w:val="20"/>
          <w:lang w:val="en-CA" w:eastAsia="zh-CN"/>
        </w:rPr>
        <w:t xml:space="preserve"> reboot</w:t>
      </w:r>
    </w:p>
    <w:p w14:paraId="2CA9AE4B" w14:textId="77777777" w:rsidR="006A7282" w:rsidRDefault="006A7282" w:rsidP="006A7282">
      <w:pPr>
        <w:numPr>
          <w:ilvl w:val="0"/>
          <w:numId w:val="43"/>
        </w:numPr>
        <w:textAlignment w:val="baseline"/>
        <w:rPr>
          <w:rFonts w:ascii="Noto Sans Symbols" w:eastAsia="Times New Roman" w:hAnsi="Noto Sans Symbols"/>
          <w:color w:val="000000"/>
          <w:szCs w:val="20"/>
          <w:lang w:val="en-CA" w:eastAsia="zh-CN"/>
        </w:rPr>
      </w:pPr>
      <w:r>
        <w:rPr>
          <w:rFonts w:eastAsia="Times New Roman" w:cs="Arial"/>
          <w:color w:val="000000"/>
          <w:szCs w:val="20"/>
          <w:lang w:val="en-CA" w:eastAsia="zh-CN"/>
        </w:rPr>
        <w:t xml:space="preserve"> Restore RB411 boot device to “n - boot from NAND, if fail then Ethernet”   </w:t>
      </w:r>
    </w:p>
    <w:p w14:paraId="049034E3" w14:textId="77777777" w:rsidR="006A7282" w:rsidRDefault="006A7282" w:rsidP="006A7282">
      <w:pPr>
        <w:pStyle w:val="Heading3"/>
      </w:pPr>
      <w:bookmarkStart w:id="28" w:name="__RefHeading___Toc3250_1460095646"/>
      <w:bookmarkStart w:id="29" w:name="_Toc12036545"/>
      <w:bookmarkStart w:id="30" w:name="_Toc42027273"/>
      <w:bookmarkEnd w:id="28"/>
      <w:bookmarkEnd w:id="29"/>
      <w:r>
        <w:t xml:space="preserve">System </w:t>
      </w:r>
      <w:r w:rsidRPr="006A7282">
        <w:t>upgrading</w:t>
      </w:r>
      <w:bookmarkEnd w:id="30"/>
    </w:p>
    <w:p w14:paraId="2B49A070" w14:textId="77777777" w:rsidR="006A7282" w:rsidRDefault="006A7282" w:rsidP="006A7282">
      <w:r>
        <w:t>On Host PC</w:t>
      </w:r>
    </w:p>
    <w:p w14:paraId="429CB677" w14:textId="77777777" w:rsidR="006A7282" w:rsidRDefault="006A7282" w:rsidP="006A7282">
      <w:pPr>
        <w:pStyle w:val="ListParagraph"/>
        <w:numPr>
          <w:ilvl w:val="0"/>
          <w:numId w:val="37"/>
        </w:numPr>
      </w:pPr>
      <w:r>
        <w:t>System upgrading image located at ./bin/targets/ar71xx/</w:t>
      </w:r>
      <w:proofErr w:type="spellStart"/>
      <w:r>
        <w:t>mikrotik</w:t>
      </w:r>
      <w:proofErr w:type="spellEnd"/>
      <w:r>
        <w:t>/</w:t>
      </w:r>
    </w:p>
    <w:p w14:paraId="1110BB8A" w14:textId="77777777" w:rsidR="006A7282" w:rsidRDefault="006A7282" w:rsidP="006A7282">
      <w:pPr>
        <w:pStyle w:val="ListParagraph"/>
        <w:numPr>
          <w:ilvl w:val="0"/>
          <w:numId w:val="37"/>
        </w:numPr>
      </w:pPr>
      <w:r>
        <w:t xml:space="preserve">System upgrading filename: Teletics-RB411-sysupgrade + FW Version + build Time (UTC) + build Date + “.bin”  </w:t>
      </w:r>
    </w:p>
    <w:p w14:paraId="49F75B79" w14:textId="77777777" w:rsidR="006A7282" w:rsidRDefault="006A7282" w:rsidP="006A7282">
      <w:pPr>
        <w:pStyle w:val="ListParagraph"/>
        <w:ind w:left="1140"/>
      </w:pPr>
      <w:proofErr w:type="gramStart"/>
      <w:r>
        <w:t>ex</w:t>
      </w:r>
      <w:proofErr w:type="gramEnd"/>
      <w:r>
        <w:t xml:space="preserve">: </w:t>
      </w:r>
      <w:bookmarkStart w:id="31" w:name="__DdeLink__1449_1304639553"/>
      <w:bookmarkEnd w:id="31"/>
      <w:r>
        <w:t>Teletics-RB411-sysupgrade-v2.0.0.1-173708-2019-06-21.bin</w:t>
      </w:r>
    </w:p>
    <w:p w14:paraId="317D0F98" w14:textId="77777777" w:rsidR="006A7282" w:rsidRDefault="006A7282" w:rsidP="006A7282">
      <w:pPr>
        <w:pStyle w:val="ListParagraph"/>
        <w:numPr>
          <w:ilvl w:val="0"/>
          <w:numId w:val="37"/>
        </w:numPr>
      </w:pPr>
      <w:proofErr w:type="spellStart"/>
      <w:r>
        <w:t>cp</w:t>
      </w:r>
      <w:proofErr w:type="spellEnd"/>
      <w:r>
        <w:t xml:space="preserve"> Teletics-RB411-sysupgrade-v2.0.0.1-173708-2019-06-21.bin /</w:t>
      </w:r>
      <w:proofErr w:type="spellStart"/>
      <w:r>
        <w:t>var</w:t>
      </w:r>
      <w:proofErr w:type="spellEnd"/>
      <w:r>
        <w:t>/www/html</w:t>
      </w:r>
    </w:p>
    <w:p w14:paraId="25CBFD82" w14:textId="77777777" w:rsidR="006A7282" w:rsidRDefault="006A7282" w:rsidP="006A7282">
      <w:pPr>
        <w:pStyle w:val="ListParagraph"/>
      </w:pPr>
    </w:p>
    <w:p w14:paraId="1DC91C0D" w14:textId="77777777" w:rsidR="006A7282" w:rsidRDefault="006A7282" w:rsidP="006A7282">
      <w:r>
        <w:t xml:space="preserve">On </w:t>
      </w:r>
      <w:proofErr w:type="gramStart"/>
      <w:r>
        <w:t>RB411</w:t>
      </w:r>
      <w:proofErr w:type="gramEnd"/>
      <w:r>
        <w:t xml:space="preserve"> console port</w:t>
      </w:r>
    </w:p>
    <w:p w14:paraId="4745DE90" w14:textId="77777777" w:rsidR="006A7282" w:rsidRPr="00E20D35" w:rsidRDefault="006A7282" w:rsidP="006A7282">
      <w:pPr>
        <w:pStyle w:val="ListParagraph"/>
        <w:numPr>
          <w:ilvl w:val="0"/>
          <w:numId w:val="37"/>
        </w:numPr>
        <w:tabs>
          <w:tab w:val="left" w:pos="563"/>
        </w:tabs>
        <w:rPr>
          <w:lang w:val="fr-FR"/>
        </w:rPr>
      </w:pPr>
      <w:proofErr w:type="gramStart"/>
      <w:r w:rsidRPr="00E20D35">
        <w:rPr>
          <w:lang w:val="fr-FR"/>
        </w:rPr>
        <w:t>sysupgrade</w:t>
      </w:r>
      <w:proofErr w:type="gramEnd"/>
      <w:r w:rsidRPr="00E20D35">
        <w:rPr>
          <w:lang w:val="fr-FR"/>
        </w:rPr>
        <w:t>_rb411 http://169.254.4.200/Teletics-RB411-sysupgrade-v2.0.0.1-173708-2019-06-21.bin</w:t>
      </w:r>
    </w:p>
    <w:p w14:paraId="5E780ADC" w14:textId="77777777" w:rsidR="006A7282" w:rsidRDefault="006A7282" w:rsidP="006A7282">
      <w:pPr>
        <w:pStyle w:val="Heading3"/>
      </w:pPr>
      <w:bookmarkStart w:id="32" w:name="__RefHeading___Toc3252_1460095646"/>
      <w:bookmarkStart w:id="33" w:name="_Toc12036546"/>
      <w:bookmarkStart w:id="34" w:name="_Toc42027274"/>
      <w:bookmarkEnd w:id="32"/>
      <w:bookmarkEnd w:id="33"/>
      <w:r w:rsidRPr="006A7282">
        <w:t>Feature</w:t>
      </w:r>
      <w:r>
        <w:t xml:space="preserve"> test</w:t>
      </w:r>
      <w:bookmarkEnd w:id="34"/>
    </w:p>
    <w:p w14:paraId="3E457DE0" w14:textId="77777777" w:rsidR="006A7282" w:rsidRDefault="006A7282" w:rsidP="006A7282">
      <w:pPr>
        <w:pStyle w:val="Heading4"/>
      </w:pPr>
      <w:r>
        <w:t>VLAN test</w:t>
      </w:r>
    </w:p>
    <w:p w14:paraId="0AFAE00E" w14:textId="77777777" w:rsidR="006A7282" w:rsidRDefault="006A7282" w:rsidP="006A7282">
      <w:proofErr w:type="gramStart"/>
      <w:r>
        <w:t>added</w:t>
      </w:r>
      <w:proofErr w:type="gramEnd"/>
      <w:r>
        <w:t xml:space="preserve"> </w:t>
      </w:r>
      <w:proofErr w:type="spellStart"/>
      <w:r>
        <w:t>vlan</w:t>
      </w:r>
      <w:proofErr w:type="spellEnd"/>
      <w:r>
        <w:t xml:space="preserve"> tag 200 to both end of Ubuntu and RB411</w:t>
      </w:r>
    </w:p>
    <w:p w14:paraId="55723F38" w14:textId="77777777" w:rsidR="006A7282" w:rsidRDefault="006A7282" w:rsidP="006A7282">
      <w:r>
        <w:t>eth0 192.168.6.0/255.255.0.0</w:t>
      </w:r>
    </w:p>
    <w:p w14:paraId="1AF021C9" w14:textId="77777777" w:rsidR="006A7282" w:rsidRDefault="006A7282" w:rsidP="006A7282">
      <w:r>
        <w:t>eth0.200 192.169.200.0/255.255.0.0</w:t>
      </w:r>
    </w:p>
    <w:p w14:paraId="094CD8B7" w14:textId="77777777" w:rsidR="006A7282" w:rsidRDefault="006A7282" w:rsidP="006A7282">
      <w:proofErr w:type="gramStart"/>
      <w:r>
        <w:t>ping</w:t>
      </w:r>
      <w:proofErr w:type="gramEnd"/>
      <w:r>
        <w:t xml:space="preserve"> from Ubuntu</w:t>
      </w:r>
    </w:p>
    <w:p w14:paraId="64229CE6" w14:textId="77777777" w:rsidR="006A7282" w:rsidRDefault="006A7282" w:rsidP="006A7282">
      <w:r>
        <w:t xml:space="preserve">In RB411 </w:t>
      </w:r>
      <w:proofErr w:type="spellStart"/>
      <w:r>
        <w:t>openwrt</w:t>
      </w:r>
      <w:proofErr w:type="spellEnd"/>
      <w:r>
        <w:t xml:space="preserve"> command line:</w:t>
      </w:r>
    </w:p>
    <w:p w14:paraId="1EEA1B25" w14:textId="77777777" w:rsidR="006A7282" w:rsidRDefault="006A7282" w:rsidP="006A7282">
      <w:proofErr w:type="spellStart"/>
      <w:proofErr w:type="gramStart"/>
      <w:r>
        <w:t>tcpdump</w:t>
      </w:r>
      <w:proofErr w:type="spellEnd"/>
      <w:proofErr w:type="gramEnd"/>
      <w:r>
        <w:t xml:space="preserve"> -</w:t>
      </w:r>
      <w:proofErr w:type="spellStart"/>
      <w:r>
        <w:t>i</w:t>
      </w:r>
      <w:proofErr w:type="spellEnd"/>
      <w:r>
        <w:t xml:space="preserve"> eth0 -e</w:t>
      </w:r>
    </w:p>
    <w:p w14:paraId="16200A06" w14:textId="77777777" w:rsidR="006A7282" w:rsidRDefault="006A7282" w:rsidP="006A7282">
      <w:r>
        <w:t>Observe the output:</w:t>
      </w:r>
    </w:p>
    <w:p w14:paraId="662D48C4" w14:textId="77777777" w:rsidR="006A7282" w:rsidRDefault="006A7282" w:rsidP="006A7282">
      <w:r>
        <w:t>5:17:29.127748 00:1d</w:t>
      </w:r>
      <w:proofErr w:type="gramStart"/>
      <w:r>
        <w:t>:72:b9:ab:3c</w:t>
      </w:r>
      <w:proofErr w:type="gramEnd"/>
      <w:r>
        <w:t xml:space="preserve"> (</w:t>
      </w:r>
      <w:proofErr w:type="spellStart"/>
      <w:r>
        <w:t>oui</w:t>
      </w:r>
      <w:proofErr w:type="spellEnd"/>
      <w:r>
        <w:t xml:space="preserve"> Unknown) &gt; 4c:5e:0c:c5:10:94 (</w:t>
      </w:r>
      <w:proofErr w:type="spellStart"/>
      <w:r>
        <w:t>oui</w:t>
      </w:r>
      <w:proofErr w:type="spellEnd"/>
      <w:r>
        <w:t xml:space="preserve"> Unknown), </w:t>
      </w:r>
      <w:proofErr w:type="spellStart"/>
      <w:r>
        <w:rPr>
          <w:b/>
          <w:bCs/>
        </w:rPr>
        <w:t>ethertype</w:t>
      </w:r>
      <w:proofErr w:type="spellEnd"/>
      <w:r>
        <w:rPr>
          <w:b/>
          <w:bCs/>
        </w:rPr>
        <w:t xml:space="preserve"> 802.1Q (0x8100), length 102: </w:t>
      </w:r>
      <w:proofErr w:type="spellStart"/>
      <w:r>
        <w:rPr>
          <w:b/>
          <w:bCs/>
        </w:rPr>
        <w:t>vlan</w:t>
      </w:r>
      <w:proofErr w:type="spellEnd"/>
      <w:r>
        <w:rPr>
          <w:b/>
          <w:bCs/>
        </w:rPr>
        <w:t xml:space="preserve"> 200</w:t>
      </w:r>
      <w:r>
        <w:t xml:space="preserve">, p 0, </w:t>
      </w:r>
      <w:proofErr w:type="spellStart"/>
      <w:r>
        <w:t>ethertype</w:t>
      </w:r>
      <w:proofErr w:type="spellEnd"/>
      <w:r>
        <w:t xml:space="preserve"> IPv4, 192.169.200.100 &gt; 194</w:t>
      </w:r>
    </w:p>
    <w:p w14:paraId="724D7711" w14:textId="77777777" w:rsidR="006A7282" w:rsidRDefault="006A7282" w:rsidP="006A7282">
      <w:r>
        <w:t>05:17:29.128116 4c:5e:0c:c5:10:94 (</w:t>
      </w:r>
      <w:proofErr w:type="spellStart"/>
      <w:r>
        <w:t>oui</w:t>
      </w:r>
      <w:proofErr w:type="spellEnd"/>
      <w:r>
        <w:t xml:space="preserve"> Unknown) &gt; 00:1d</w:t>
      </w:r>
      <w:proofErr w:type="gramStart"/>
      <w:r>
        <w:t>:72:b9:ab:3c</w:t>
      </w:r>
      <w:proofErr w:type="gramEnd"/>
      <w:r>
        <w:t xml:space="preserve"> (</w:t>
      </w:r>
      <w:proofErr w:type="spellStart"/>
      <w:r>
        <w:t>oui</w:t>
      </w:r>
      <w:proofErr w:type="spellEnd"/>
      <w:r>
        <w:t xml:space="preserve"> Unknown), </w:t>
      </w:r>
      <w:proofErr w:type="spellStart"/>
      <w:r>
        <w:rPr>
          <w:b/>
          <w:bCs/>
        </w:rPr>
        <w:t>ethertype</w:t>
      </w:r>
      <w:proofErr w:type="spellEnd"/>
      <w:r>
        <w:rPr>
          <w:b/>
          <w:bCs/>
        </w:rPr>
        <w:t xml:space="preserve"> 802.1Q (0x8100), length 102: </w:t>
      </w:r>
      <w:proofErr w:type="spellStart"/>
      <w:r>
        <w:rPr>
          <w:b/>
          <w:bCs/>
        </w:rPr>
        <w:t>vlan</w:t>
      </w:r>
      <w:proofErr w:type="spellEnd"/>
      <w:r>
        <w:rPr>
          <w:b/>
          <w:bCs/>
        </w:rPr>
        <w:t xml:space="preserve"> 200</w:t>
      </w:r>
      <w:r>
        <w:t xml:space="preserve">, p 0, </w:t>
      </w:r>
      <w:proofErr w:type="spellStart"/>
      <w:r>
        <w:t>ethertype</w:t>
      </w:r>
      <w:proofErr w:type="spellEnd"/>
      <w:r>
        <w:t xml:space="preserve"> IPv4, 192.169.200.10 &gt; 1924</w:t>
      </w:r>
    </w:p>
    <w:p w14:paraId="20DDCEA6" w14:textId="77777777" w:rsidR="006A7282" w:rsidRDefault="006A7282" w:rsidP="006A7282"/>
    <w:p w14:paraId="784D795D" w14:textId="77777777" w:rsidR="006A7282" w:rsidRDefault="006A7282" w:rsidP="006A7282">
      <w:pPr>
        <w:pStyle w:val="Heading4"/>
      </w:pPr>
      <w:r>
        <w:t>Mesh Test</w:t>
      </w:r>
    </w:p>
    <w:p w14:paraId="4F35D46D" w14:textId="77777777" w:rsidR="006A7282" w:rsidRDefault="006A7282" w:rsidP="006A7282">
      <w:pPr>
        <w:numPr>
          <w:ilvl w:val="0"/>
          <w:numId w:val="36"/>
        </w:numPr>
        <w:suppressAutoHyphens/>
      </w:pPr>
      <w:r>
        <w:t xml:space="preserve">Set two RB411 with mesh mode </w:t>
      </w:r>
    </w:p>
    <w:p w14:paraId="5F234C50" w14:textId="77777777" w:rsidR="006A7282" w:rsidRDefault="006A7282" w:rsidP="006A7282">
      <w:pPr>
        <w:numPr>
          <w:ilvl w:val="0"/>
          <w:numId w:val="36"/>
        </w:numPr>
        <w:suppressAutoHyphens/>
      </w:pPr>
      <w:r>
        <w:t>Set same Key and SSID in both end.</w:t>
      </w:r>
    </w:p>
    <w:p w14:paraId="6833766C" w14:textId="77777777" w:rsidR="006A7282" w:rsidRDefault="006A7282" w:rsidP="006A7282">
      <w:pPr>
        <w:numPr>
          <w:ilvl w:val="0"/>
          <w:numId w:val="36"/>
        </w:numPr>
        <w:suppressAutoHyphens/>
      </w:pPr>
      <w:r>
        <w:t>Test bandwidth</w:t>
      </w:r>
    </w:p>
    <w:p w14:paraId="1952F384" w14:textId="77777777" w:rsidR="006A7282" w:rsidRDefault="006A7282" w:rsidP="006A7282">
      <w:proofErr w:type="gramStart"/>
      <w:r>
        <w:t>server</w:t>
      </w:r>
      <w:proofErr w:type="gramEnd"/>
      <w:r>
        <w:t xml:space="preserve"> side:</w:t>
      </w:r>
    </w:p>
    <w:p w14:paraId="1E54C01C" w14:textId="77777777" w:rsidR="006A7282" w:rsidRDefault="006A7282" w:rsidP="006A7282">
      <w:proofErr w:type="spellStart"/>
      <w:proofErr w:type="gramStart"/>
      <w:r>
        <w:t>iperf</w:t>
      </w:r>
      <w:proofErr w:type="spellEnd"/>
      <w:proofErr w:type="gramEnd"/>
      <w:r>
        <w:t xml:space="preserve"> -s -p 2000</w:t>
      </w:r>
    </w:p>
    <w:p w14:paraId="345AABA5" w14:textId="77777777" w:rsidR="006A7282" w:rsidRDefault="006A7282" w:rsidP="006A7282">
      <w:proofErr w:type="gramStart"/>
      <w:r>
        <w:t>client</w:t>
      </w:r>
      <w:proofErr w:type="gramEnd"/>
      <w:r>
        <w:t xml:space="preserve"> side: </w:t>
      </w:r>
    </w:p>
    <w:p w14:paraId="157798A2" w14:textId="77777777" w:rsidR="006A7282" w:rsidRDefault="006A7282" w:rsidP="006A7282">
      <w:proofErr w:type="spellStart"/>
      <w:proofErr w:type="gramStart"/>
      <w:r>
        <w:t>iperf</w:t>
      </w:r>
      <w:proofErr w:type="spellEnd"/>
      <w:proofErr w:type="gramEnd"/>
      <w:r>
        <w:t xml:space="preserve"> -c </w:t>
      </w:r>
      <w:proofErr w:type="spellStart"/>
      <w:r>
        <w:t>serverIP</w:t>
      </w:r>
      <w:proofErr w:type="spellEnd"/>
      <w:r>
        <w:t xml:space="preserve"> -p 2000 -</w:t>
      </w:r>
      <w:proofErr w:type="spellStart"/>
      <w:r>
        <w:t>i</w:t>
      </w:r>
      <w:proofErr w:type="spellEnd"/>
      <w:r>
        <w:t xml:space="preserve"> 2 -t 30</w:t>
      </w:r>
    </w:p>
    <w:p w14:paraId="28274177" w14:textId="77777777" w:rsidR="006A7282" w:rsidRDefault="006A7282" w:rsidP="006A7282">
      <w:r>
        <w:t>Observe the output for bandwidth</w:t>
      </w:r>
    </w:p>
    <w:p w14:paraId="05073811" w14:textId="77777777" w:rsidR="006A7282" w:rsidRDefault="006A7282" w:rsidP="006A7282">
      <w:r>
        <w:t xml:space="preserve">------------------------------------------------------------                           </w:t>
      </w:r>
    </w:p>
    <w:p w14:paraId="00FEA2BF" w14:textId="77777777" w:rsidR="006A7282" w:rsidRDefault="006A7282" w:rsidP="006A7282">
      <w:r>
        <w:t xml:space="preserve">Server listening on TCP port 2000                                                      </w:t>
      </w:r>
    </w:p>
    <w:p w14:paraId="43B62033" w14:textId="77777777" w:rsidR="006A7282" w:rsidRDefault="006A7282" w:rsidP="006A7282">
      <w:r>
        <w:t xml:space="preserve">TCP window size: 85.3 </w:t>
      </w:r>
      <w:proofErr w:type="spellStart"/>
      <w:r>
        <w:t>KByte</w:t>
      </w:r>
      <w:proofErr w:type="spellEnd"/>
      <w:r>
        <w:t xml:space="preserve"> (default)                                                  </w:t>
      </w:r>
    </w:p>
    <w:p w14:paraId="3CFE21D1" w14:textId="77777777" w:rsidR="006A7282" w:rsidRDefault="006A7282" w:rsidP="006A7282">
      <w:r>
        <w:t xml:space="preserve">------------------------------------------------------------                           </w:t>
      </w:r>
    </w:p>
    <w:p w14:paraId="7C641355" w14:textId="77777777" w:rsidR="006A7282" w:rsidRDefault="006A7282" w:rsidP="006A7282">
      <w:proofErr w:type="gramStart"/>
      <w:r>
        <w:t>[  4</w:t>
      </w:r>
      <w:proofErr w:type="gramEnd"/>
      <w:r>
        <w:t xml:space="preserve">] local 192.169.200.10 port 2000 connected with 192.169.200.100 port 44424         </w:t>
      </w:r>
    </w:p>
    <w:p w14:paraId="26469DDD" w14:textId="77777777" w:rsidR="006A7282" w:rsidRDefault="006A7282" w:rsidP="006A7282">
      <w:proofErr w:type="gramStart"/>
      <w:r>
        <w:t>[ ID</w:t>
      </w:r>
      <w:proofErr w:type="gramEnd"/>
      <w:r>
        <w:t xml:space="preserve">] Interval       Transfer     Bandwidth                                            </w:t>
      </w:r>
    </w:p>
    <w:p w14:paraId="2A6E4F54" w14:textId="7E22F608" w:rsidR="00C21E1D" w:rsidRDefault="006A7282" w:rsidP="006A7282">
      <w:proofErr w:type="gramStart"/>
      <w:r>
        <w:t>[  4</w:t>
      </w:r>
      <w:proofErr w:type="gramEnd"/>
      <w:r>
        <w:t xml:space="preserve">]  0.0-10.0 sec   24 </w:t>
      </w:r>
      <w:proofErr w:type="spellStart"/>
      <w:r>
        <w:t>Mbits</w:t>
      </w:r>
      <w:proofErr w:type="spellEnd"/>
      <w:r>
        <w:t xml:space="preserve">/sec                                       </w:t>
      </w:r>
      <w:r w:rsidR="00C21E1D">
        <w:t xml:space="preserve"> </w:t>
      </w:r>
    </w:p>
    <w:p w14:paraId="493EAE8A" w14:textId="77777777" w:rsidR="002F1913" w:rsidRDefault="002F1913" w:rsidP="002F1913">
      <w:pPr>
        <w:pStyle w:val="Heading2"/>
      </w:pPr>
      <w:bookmarkStart w:id="35" w:name="_Toc42027275"/>
      <w:proofErr w:type="spellStart"/>
      <w:r>
        <w:t>ZipLine</w:t>
      </w:r>
      <w:proofErr w:type="spellEnd"/>
      <w:r>
        <w:t xml:space="preserve"> RB911_</w:t>
      </w:r>
      <w:r w:rsidRPr="002F1913">
        <w:t>AC</w:t>
      </w:r>
      <w:r>
        <w:t xml:space="preserve"> Board</w:t>
      </w:r>
      <w:bookmarkEnd w:id="35"/>
    </w:p>
    <w:p w14:paraId="04BACED6" w14:textId="77777777" w:rsidR="002F1913" w:rsidRDefault="002F1913" w:rsidP="002F1913">
      <w:pPr>
        <w:pStyle w:val="Heading3"/>
      </w:pPr>
      <w:bookmarkStart w:id="36" w:name="__RefHeading___Toc3256_1460095646"/>
      <w:bookmarkStart w:id="37" w:name="_Toc12036548"/>
      <w:bookmarkStart w:id="38" w:name="_Toc42027276"/>
      <w:bookmarkEnd w:id="36"/>
      <w:bookmarkEnd w:id="37"/>
      <w:r>
        <w:t>Build image</w:t>
      </w:r>
      <w:bookmarkEnd w:id="38"/>
    </w:p>
    <w:p w14:paraId="0D9D8E09" w14:textId="77777777" w:rsidR="002F1913" w:rsidRDefault="002F1913" w:rsidP="002F1913">
      <w:r>
        <w:rPr>
          <w:b/>
        </w:rPr>
        <w:t>Step1:</w:t>
      </w:r>
      <w:r>
        <w:rPr>
          <w:rFonts w:cs="Arial"/>
          <w:color w:val="222222"/>
          <w:sz w:val="9"/>
          <w:szCs w:val="9"/>
          <w:shd w:val="clear" w:color="auto" w:fill="FFFFFF"/>
        </w:rPr>
        <w:t xml:space="preserve">  </w:t>
      </w:r>
      <w:proofErr w:type="spellStart"/>
      <w:r>
        <w:t>git</w:t>
      </w:r>
      <w:proofErr w:type="spellEnd"/>
      <w:r>
        <w:t xml:space="preserve"> clone -b ZipLine-rb911_ac </w:t>
      </w:r>
      <w:hyperlink r:id="rId25">
        <w:r>
          <w:rPr>
            <w:rStyle w:val="InternetLink"/>
            <w:vanish/>
            <w:webHidden/>
          </w:rPr>
          <w:t>git@git.assembla.com:teletics/teletics-openwrt.3.git</w:t>
        </w:r>
      </w:hyperlink>
    </w:p>
    <w:p w14:paraId="705E9BC6" w14:textId="77777777" w:rsidR="002F1913" w:rsidRDefault="002F1913" w:rsidP="002F1913">
      <w:r>
        <w:rPr>
          <w:b/>
        </w:rPr>
        <w:t>Step2:</w:t>
      </w:r>
      <w:r>
        <w:t xml:space="preserve"> cd teletics-openwrt.3</w:t>
      </w:r>
    </w:p>
    <w:p w14:paraId="788AF715" w14:textId="77777777" w:rsidR="002F1913" w:rsidRDefault="002F1913" w:rsidP="002F1913">
      <w:r>
        <w:rPr>
          <w:b/>
        </w:rPr>
        <w:t>Step3:</w:t>
      </w:r>
      <w:r>
        <w:t xml:space="preserve"> </w:t>
      </w:r>
      <w:proofErr w:type="spellStart"/>
      <w:r>
        <w:t>cp</w:t>
      </w:r>
      <w:proofErr w:type="spellEnd"/>
      <w:r>
        <w:t xml:space="preserve"> config_ram_RB911ac .</w:t>
      </w:r>
      <w:proofErr w:type="spellStart"/>
      <w:r>
        <w:t>config</w:t>
      </w:r>
      <w:proofErr w:type="spellEnd"/>
    </w:p>
    <w:p w14:paraId="0635E016" w14:textId="77777777" w:rsidR="002F1913" w:rsidRDefault="002F1913" w:rsidP="002F1913">
      <w:r>
        <w:rPr>
          <w:b/>
        </w:rPr>
        <w:t>Step4:</w:t>
      </w:r>
      <w:r>
        <w:t xml:space="preserve"> make </w:t>
      </w:r>
      <w:proofErr w:type="spellStart"/>
      <w:r>
        <w:t>menuconfig</w:t>
      </w:r>
      <w:proofErr w:type="spellEnd"/>
    </w:p>
    <w:p w14:paraId="5BE25E6B" w14:textId="77777777" w:rsidR="002F1913" w:rsidRDefault="002F1913" w:rsidP="002F1913">
      <w:r>
        <w:rPr>
          <w:b/>
        </w:rPr>
        <w:t>Step5</w:t>
      </w:r>
      <w:r>
        <w:t xml:space="preserve"> save and Exit from </w:t>
      </w:r>
      <w:proofErr w:type="spellStart"/>
      <w:r>
        <w:t>menuconfig</w:t>
      </w:r>
      <w:proofErr w:type="spellEnd"/>
    </w:p>
    <w:p w14:paraId="164D1214" w14:textId="77777777" w:rsidR="002F1913" w:rsidRDefault="002F1913" w:rsidP="002F1913">
      <w:bookmarkStart w:id="39" w:name="__DdeLink__1619_1460095646"/>
      <w:r>
        <w:rPr>
          <w:b/>
        </w:rPr>
        <w:t>Step6:</w:t>
      </w:r>
      <w:bookmarkEnd w:id="39"/>
      <w:r>
        <w:t xml:space="preserve"> make V=99</w:t>
      </w:r>
    </w:p>
    <w:p w14:paraId="25BB4FA0" w14:textId="77777777" w:rsidR="002F1913" w:rsidRDefault="002F1913" w:rsidP="002F1913">
      <w:r>
        <w:rPr>
          <w:b/>
          <w:bCs/>
        </w:rPr>
        <w:t>Step7:</w:t>
      </w:r>
      <w:r>
        <w:t xml:space="preserve"> </w:t>
      </w:r>
      <w:proofErr w:type="spellStart"/>
      <w:r>
        <w:t>cp</w:t>
      </w:r>
      <w:proofErr w:type="spellEnd"/>
      <w:r>
        <w:t xml:space="preserve"> config_RB911ac .</w:t>
      </w:r>
      <w:proofErr w:type="spellStart"/>
      <w:r>
        <w:t>config</w:t>
      </w:r>
      <w:proofErr w:type="spellEnd"/>
    </w:p>
    <w:p w14:paraId="1DEA761C" w14:textId="77777777" w:rsidR="002F1913" w:rsidRDefault="002F1913" w:rsidP="002F1913">
      <w:r>
        <w:rPr>
          <w:b/>
          <w:bCs/>
        </w:rPr>
        <w:t>Step8:</w:t>
      </w:r>
      <w:r>
        <w:t xml:space="preserve"> make </w:t>
      </w:r>
      <w:proofErr w:type="spellStart"/>
      <w:r>
        <w:t>menuconfig</w:t>
      </w:r>
      <w:proofErr w:type="spellEnd"/>
    </w:p>
    <w:p w14:paraId="46C1C080" w14:textId="77777777" w:rsidR="002F1913" w:rsidRDefault="002F1913" w:rsidP="002F1913">
      <w:r>
        <w:rPr>
          <w:b/>
          <w:bCs/>
        </w:rPr>
        <w:t xml:space="preserve">Step9: </w:t>
      </w:r>
      <w:r>
        <w:t>make V=99</w:t>
      </w:r>
    </w:p>
    <w:p w14:paraId="1202CE69" w14:textId="77777777" w:rsidR="002F1913" w:rsidRDefault="002F1913" w:rsidP="002F1913">
      <w:pPr>
        <w:pStyle w:val="Heading3"/>
      </w:pPr>
      <w:bookmarkStart w:id="40" w:name="__RefHeading___Toc3258_1460095646"/>
      <w:bookmarkStart w:id="41" w:name="_Toc12036549"/>
      <w:bookmarkStart w:id="42" w:name="_Toc42027277"/>
      <w:bookmarkEnd w:id="40"/>
      <w:bookmarkEnd w:id="41"/>
      <w:r>
        <w:t xml:space="preserve">Upgrade </w:t>
      </w:r>
      <w:r w:rsidRPr="002F1913">
        <w:t>Image</w:t>
      </w:r>
      <w:bookmarkEnd w:id="42"/>
    </w:p>
    <w:p w14:paraId="10B558CE" w14:textId="77777777" w:rsidR="002F1913" w:rsidRDefault="002F1913" w:rsidP="002F1913">
      <w:r>
        <w:t>There are two files can be found at teletics-openwrt.3/bin/targets/ar71xx/</w:t>
      </w:r>
      <w:proofErr w:type="spellStart"/>
      <w:r>
        <w:t>mikrotik</w:t>
      </w:r>
      <w:proofErr w:type="spellEnd"/>
      <w:r>
        <w:t xml:space="preserve"> after </w:t>
      </w:r>
      <w:proofErr w:type="spellStart"/>
      <w:r>
        <w:t>OpenWrt</w:t>
      </w:r>
      <w:proofErr w:type="spellEnd"/>
      <w:r>
        <w:t xml:space="preserve"> build successfully.</w:t>
      </w:r>
    </w:p>
    <w:p w14:paraId="181C9554" w14:textId="77777777" w:rsidR="002F1913" w:rsidRDefault="002F1913" w:rsidP="002F1913">
      <w:pPr>
        <w:pStyle w:val="ListParagraph"/>
        <w:numPr>
          <w:ilvl w:val="0"/>
          <w:numId w:val="45"/>
        </w:numPr>
      </w:pPr>
      <w:r>
        <w:t>openwrt-ar71xx-mikrotik-nand-large-ac-squashfs-sysupgrade.bin</w:t>
      </w:r>
    </w:p>
    <w:p w14:paraId="1B997DBA" w14:textId="77777777" w:rsidR="002F1913" w:rsidRDefault="002F1913" w:rsidP="002F1913">
      <w:pPr>
        <w:pStyle w:val="ListParagraph"/>
        <w:numPr>
          <w:ilvl w:val="0"/>
          <w:numId w:val="45"/>
        </w:numPr>
      </w:pPr>
      <w:bookmarkStart w:id="43" w:name="__DdeLink__1460_1185706579"/>
      <w:bookmarkEnd w:id="43"/>
      <w:r>
        <w:t>openwrt-ar71xx-mikrotik-vmlinux-initramfs-lzma.elf</w:t>
      </w:r>
    </w:p>
    <w:p w14:paraId="6A79039D" w14:textId="77777777" w:rsidR="002F1913" w:rsidRDefault="002F1913" w:rsidP="002F1913">
      <w:pPr>
        <w:rPr>
          <w:b/>
        </w:rPr>
      </w:pPr>
    </w:p>
    <w:p w14:paraId="3F8C7CF8" w14:textId="77777777" w:rsidR="002F1913" w:rsidRDefault="002F1913" w:rsidP="002F1913">
      <w:r>
        <w:rPr>
          <w:b/>
        </w:rPr>
        <w:t>On Host PC:</w:t>
      </w:r>
    </w:p>
    <w:p w14:paraId="0BA31542" w14:textId="77777777" w:rsidR="002F1913" w:rsidRDefault="002F1913" w:rsidP="002F1913">
      <w:proofErr w:type="spellStart"/>
      <w:proofErr w:type="gramStart"/>
      <w:r>
        <w:rPr>
          <w:b/>
        </w:rPr>
        <w:t>cp</w:t>
      </w:r>
      <w:proofErr w:type="spellEnd"/>
      <w:proofErr w:type="gramEnd"/>
      <w:r>
        <w:rPr>
          <w:b/>
        </w:rPr>
        <w:t xml:space="preserve"> openwrt-ar71xx-mikrotik-vmlinux-initramfs-lzma.elf ../upgrade-rb911</w:t>
      </w:r>
    </w:p>
    <w:p w14:paraId="0A732C51" w14:textId="77777777" w:rsidR="002F1913" w:rsidRDefault="002F1913" w:rsidP="002F1913">
      <w:proofErr w:type="gramStart"/>
      <w:r>
        <w:rPr>
          <w:b/>
        </w:rPr>
        <w:t>cd ..</w:t>
      </w:r>
      <w:proofErr w:type="gramEnd"/>
      <w:r>
        <w:rPr>
          <w:b/>
        </w:rPr>
        <w:t>/upgrade-rb911</w:t>
      </w:r>
    </w:p>
    <w:p w14:paraId="7F77E0C2" w14:textId="77777777" w:rsidR="002F1913" w:rsidRDefault="002F1913" w:rsidP="002F1913">
      <w:r>
        <w:rPr>
          <w:b/>
        </w:rPr>
        <w:t>./upgrade-rb911.sh</w:t>
      </w:r>
    </w:p>
    <w:p w14:paraId="34F681AA" w14:textId="77777777" w:rsidR="002F1913" w:rsidRDefault="002F1913" w:rsidP="002F1913"/>
    <w:p w14:paraId="6FD93517" w14:textId="77777777" w:rsidR="002F1913" w:rsidRDefault="002F1913" w:rsidP="002F1913">
      <w:pPr>
        <w:rPr>
          <w:b/>
        </w:rPr>
      </w:pPr>
      <w:r>
        <w:rPr>
          <w:b/>
        </w:rPr>
        <w:t>On RB911 board:</w:t>
      </w:r>
    </w:p>
    <w:p w14:paraId="7AD6A77E" w14:textId="77777777" w:rsidR="002F1913" w:rsidRDefault="002F1913" w:rsidP="002F1913">
      <w:pPr>
        <w:pStyle w:val="ListParagraph"/>
        <w:numPr>
          <w:ilvl w:val="0"/>
          <w:numId w:val="46"/>
        </w:numPr>
      </w:pPr>
      <w:r>
        <w:t>Press the button on RB-911_AC board and plug in the power supply. </w:t>
      </w:r>
    </w:p>
    <w:p w14:paraId="17E47B98" w14:textId="77777777" w:rsidR="002F1913" w:rsidRDefault="002F1913" w:rsidP="002F1913">
      <w:pPr>
        <w:pStyle w:val="ListParagraph"/>
        <w:numPr>
          <w:ilvl w:val="0"/>
          <w:numId w:val="46"/>
        </w:numPr>
      </w:pPr>
      <w:r>
        <w:t>Release button until all LED are off</w:t>
      </w:r>
    </w:p>
    <w:p w14:paraId="33664292" w14:textId="77777777" w:rsidR="002F1913" w:rsidRDefault="002F1913" w:rsidP="002F1913">
      <w:pPr>
        <w:pStyle w:val="Heading3"/>
      </w:pPr>
      <w:bookmarkStart w:id="44" w:name="__RefHeading___Toc3260_1460095646"/>
      <w:bookmarkStart w:id="45" w:name="_Toc12036550"/>
      <w:bookmarkStart w:id="46" w:name="_Toc42027278"/>
      <w:bookmarkEnd w:id="44"/>
      <w:bookmarkEnd w:id="45"/>
      <w:r>
        <w:t xml:space="preserve">Upgrade </w:t>
      </w:r>
      <w:r w:rsidRPr="002F1913">
        <w:t>Image</w:t>
      </w:r>
      <w:r>
        <w:t xml:space="preserve"> by Utility</w:t>
      </w:r>
      <w:bookmarkEnd w:id="46"/>
    </w:p>
    <w:p w14:paraId="7514B866" w14:textId="77777777" w:rsidR="002F1913" w:rsidRDefault="002F1913" w:rsidP="002F1913">
      <w:r>
        <w:t xml:space="preserve">Upgrading utility should have DHCP server, </w:t>
      </w:r>
      <w:proofErr w:type="spellStart"/>
      <w:r>
        <w:t>tftp</w:t>
      </w:r>
      <w:proofErr w:type="spellEnd"/>
      <w:r>
        <w:t xml:space="preserve"> server and http server </w:t>
      </w:r>
    </w:p>
    <w:p w14:paraId="36F30755" w14:textId="77777777" w:rsidR="002F1913" w:rsidRDefault="002F1913" w:rsidP="002F1913">
      <w:r>
        <w:t>Step 1: Start DHCP server in utility</w:t>
      </w:r>
    </w:p>
    <w:p w14:paraId="246D1F79" w14:textId="77777777" w:rsidR="002F1913" w:rsidRDefault="002F1913" w:rsidP="002F1913">
      <w:r>
        <w:t xml:space="preserve">Step 2: Set </w:t>
      </w:r>
      <w:proofErr w:type="spellStart"/>
      <w:r>
        <w:t>dhcp</w:t>
      </w:r>
      <w:proofErr w:type="spellEnd"/>
      <w:r>
        <w:t xml:space="preserve"> boot as RAM </w:t>
      </w:r>
      <w:proofErr w:type="spellStart"/>
      <w:r>
        <w:t>init</w:t>
      </w:r>
      <w:proofErr w:type="spellEnd"/>
      <w:r>
        <w:t xml:space="preserve"> </w:t>
      </w:r>
      <w:proofErr w:type="gramStart"/>
      <w:r>
        <w:t>image which</w:t>
      </w:r>
      <w:proofErr w:type="gramEnd"/>
      <w:r>
        <w:t xml:space="preserve"> built at section 4.3.1</w:t>
      </w:r>
    </w:p>
    <w:p w14:paraId="095D2566" w14:textId="77777777" w:rsidR="002F1913" w:rsidRDefault="002F1913" w:rsidP="002F1913">
      <w:r>
        <w:t>Step 3: copy latest image to http server directory</w:t>
      </w:r>
    </w:p>
    <w:p w14:paraId="5570759F" w14:textId="77777777" w:rsidR="002F1913" w:rsidRDefault="002F1913" w:rsidP="002F1913">
      <w:r>
        <w:t xml:space="preserve">Step 4: SSH to </w:t>
      </w:r>
      <w:proofErr w:type="spellStart"/>
      <w:r>
        <w:t>ZipLine</w:t>
      </w:r>
      <w:proofErr w:type="spellEnd"/>
      <w:r>
        <w:t xml:space="preserve"> board</w:t>
      </w:r>
    </w:p>
    <w:p w14:paraId="565D3E1C" w14:textId="77777777" w:rsidR="002F1913" w:rsidRDefault="002F1913" w:rsidP="002F1913">
      <w:r>
        <w:t xml:space="preserve">IP address of </w:t>
      </w:r>
      <w:proofErr w:type="spellStart"/>
      <w:r>
        <w:t>ZipLine</w:t>
      </w:r>
      <w:proofErr w:type="spellEnd"/>
      <w:r>
        <w:t xml:space="preserve"> </w:t>
      </w:r>
      <w:proofErr w:type="gramStart"/>
      <w:r>
        <w:t>AP :</w:t>
      </w:r>
      <w:proofErr w:type="gramEnd"/>
      <w:r>
        <w:t xml:space="preserve"> 169.254.4.11</w:t>
      </w:r>
    </w:p>
    <w:p w14:paraId="5224A0D9" w14:textId="77777777" w:rsidR="002F1913" w:rsidRDefault="002F1913" w:rsidP="002F1913">
      <w:r>
        <w:t xml:space="preserve">IP address of </w:t>
      </w:r>
      <w:proofErr w:type="spellStart"/>
      <w:r>
        <w:t>ZipLine</w:t>
      </w:r>
      <w:proofErr w:type="spellEnd"/>
      <w:r>
        <w:t xml:space="preserve"> </w:t>
      </w:r>
      <w:proofErr w:type="gramStart"/>
      <w:r>
        <w:t>Remote :</w:t>
      </w:r>
      <w:proofErr w:type="gramEnd"/>
      <w:r>
        <w:t xml:space="preserve"> 169.254.2.11</w:t>
      </w:r>
    </w:p>
    <w:p w14:paraId="623B7527" w14:textId="77777777" w:rsidR="002F1913" w:rsidRDefault="002F1913" w:rsidP="002F1913">
      <w:r>
        <w:t>Step 5:  Type “</w:t>
      </w:r>
      <w:proofErr w:type="spellStart"/>
      <w:r>
        <w:t>mtd</w:t>
      </w:r>
      <w:proofErr w:type="spellEnd"/>
      <w:r>
        <w:t xml:space="preserve"> erase kernel” in SSH console</w:t>
      </w:r>
    </w:p>
    <w:p w14:paraId="1E0A4E95" w14:textId="77777777" w:rsidR="002F1913" w:rsidRDefault="002F1913" w:rsidP="002F1913">
      <w:r>
        <w:t>Step 6: Type “reboot” in SSH console</w:t>
      </w:r>
    </w:p>
    <w:p w14:paraId="0C7575CF" w14:textId="77777777" w:rsidR="002F1913" w:rsidRDefault="002F1913" w:rsidP="002F1913">
      <w:r>
        <w:t>After successfully upgrade, The IP address will 169.254.2.10</w:t>
      </w:r>
    </w:p>
    <w:p w14:paraId="11354B36" w14:textId="77777777" w:rsidR="002F1913" w:rsidRDefault="002F1913" w:rsidP="002F1913">
      <w:r>
        <w:t>Step 7: SSH to 169.254.2.10</w:t>
      </w:r>
    </w:p>
    <w:p w14:paraId="44931542" w14:textId="77777777" w:rsidR="002F1913" w:rsidRDefault="002F1913" w:rsidP="002F1913">
      <w:r>
        <w:t xml:space="preserve">Type </w:t>
      </w:r>
    </w:p>
    <w:p w14:paraId="59A3591F" w14:textId="77777777" w:rsidR="002F1913" w:rsidRDefault="002F1913" w:rsidP="002F1913">
      <w:r>
        <w:t>“</w:t>
      </w:r>
      <w:proofErr w:type="gramStart"/>
      <w:r>
        <w:t>cd</w:t>
      </w:r>
      <w:proofErr w:type="gramEnd"/>
      <w:r>
        <w:t xml:space="preserve"> /root”</w:t>
      </w:r>
    </w:p>
    <w:p w14:paraId="6A9ED36D" w14:textId="77777777" w:rsidR="002F1913" w:rsidRDefault="002F1913" w:rsidP="002F1913">
      <w:proofErr w:type="gramStart"/>
      <w:r>
        <w:t>“./</w:t>
      </w:r>
      <w:proofErr w:type="spellStart"/>
      <w:proofErr w:type="gramEnd"/>
      <w:r>
        <w:t>ETH_program_as_master_trunk</w:t>
      </w:r>
      <w:proofErr w:type="spellEnd"/>
      <w:r>
        <w:t xml:space="preserve">” for </w:t>
      </w:r>
      <w:proofErr w:type="spellStart"/>
      <w:r>
        <w:t>ZipLine</w:t>
      </w:r>
      <w:proofErr w:type="spellEnd"/>
      <w:r>
        <w:t xml:space="preserve"> AP</w:t>
      </w:r>
    </w:p>
    <w:p w14:paraId="6A21DC47" w14:textId="77777777" w:rsidR="002F1913" w:rsidRDefault="002F1913" w:rsidP="002F1913">
      <w:proofErr w:type="gramStart"/>
      <w:r>
        <w:t>“./</w:t>
      </w:r>
      <w:proofErr w:type="spellStart"/>
      <w:proofErr w:type="gramEnd"/>
      <w:r>
        <w:t>ETH_program_as</w:t>
      </w:r>
      <w:proofErr w:type="spellEnd"/>
      <w:r>
        <w:t xml:space="preserve"> </w:t>
      </w:r>
      <w:proofErr w:type="spellStart"/>
      <w:r>
        <w:t>remote_trunk</w:t>
      </w:r>
      <w:proofErr w:type="spellEnd"/>
      <w:r>
        <w:t xml:space="preserve">” for </w:t>
      </w:r>
      <w:proofErr w:type="spellStart"/>
      <w:r>
        <w:t>ZipLien</w:t>
      </w:r>
      <w:proofErr w:type="spellEnd"/>
      <w:r>
        <w:t xml:space="preserve"> Remote</w:t>
      </w:r>
    </w:p>
    <w:p w14:paraId="300C8E46" w14:textId="77777777" w:rsidR="002F1913" w:rsidRDefault="002F1913" w:rsidP="002F1913">
      <w:r>
        <w:t>“</w:t>
      </w:r>
      <w:proofErr w:type="gramStart"/>
      <w:r>
        <w:t>reboot</w:t>
      </w:r>
      <w:proofErr w:type="gramEnd"/>
      <w:r>
        <w:t>”</w:t>
      </w:r>
    </w:p>
    <w:p w14:paraId="6CBADE48" w14:textId="77777777" w:rsidR="002F1913" w:rsidRDefault="002F1913" w:rsidP="002F1913"/>
    <w:p w14:paraId="57EE5B9A" w14:textId="77777777" w:rsidR="002F1913" w:rsidRDefault="002F1913" w:rsidP="002F1913">
      <w:pPr>
        <w:pStyle w:val="Heading2"/>
      </w:pPr>
      <w:bookmarkStart w:id="47" w:name="__RefHeading___Toc3262_1460095646"/>
      <w:bookmarkStart w:id="48" w:name="_Toc120365471"/>
      <w:bookmarkStart w:id="49" w:name="_Toc42027279"/>
      <w:bookmarkEnd w:id="47"/>
      <w:r>
        <w:t>RB912UAG-</w:t>
      </w:r>
      <w:r w:rsidRPr="002F1913">
        <w:t>5HPnD</w:t>
      </w:r>
      <w:r>
        <w:rPr>
          <w:rFonts w:ascii="helvetica neue;Helvetica;arial;" w:hAnsi="helvetica neue;Helvetica;arial;"/>
          <w:b w:val="0"/>
          <w:color w:val="000000"/>
          <w:sz w:val="23"/>
        </w:rPr>
        <w:t xml:space="preserve"> </w:t>
      </w:r>
      <w:bookmarkEnd w:id="48"/>
      <w:r>
        <w:t>Board</w:t>
      </w:r>
      <w:bookmarkEnd w:id="49"/>
    </w:p>
    <w:p w14:paraId="6E3D0F10" w14:textId="1433CB40" w:rsidR="002F1913" w:rsidRDefault="002F1913" w:rsidP="002F1913">
      <w:pPr>
        <w:pStyle w:val="Heading3"/>
      </w:pPr>
      <w:bookmarkStart w:id="50" w:name="__RefHeading___Toc3264_1460095646"/>
      <w:bookmarkStart w:id="51" w:name="_Toc120365481"/>
      <w:bookmarkStart w:id="52" w:name="_Toc42027280"/>
      <w:bookmarkEnd w:id="50"/>
      <w:bookmarkEnd w:id="51"/>
      <w:r>
        <w:t>Build image</w:t>
      </w:r>
      <w:r w:rsidR="00F13824">
        <w:t xml:space="preserve"> for ram </w:t>
      </w:r>
      <w:proofErr w:type="spellStart"/>
      <w:r w:rsidR="00F13824">
        <w:t>init</w:t>
      </w:r>
      <w:bookmarkEnd w:id="52"/>
      <w:proofErr w:type="spellEnd"/>
    </w:p>
    <w:p w14:paraId="3777DD23" w14:textId="77777777" w:rsidR="002F1913" w:rsidRDefault="002F1913" w:rsidP="002F1913">
      <w:r>
        <w:rPr>
          <w:b/>
        </w:rPr>
        <w:t>Step1:</w:t>
      </w:r>
      <w:r>
        <w:rPr>
          <w:rFonts w:cs="Arial"/>
          <w:color w:val="222222"/>
          <w:sz w:val="9"/>
          <w:szCs w:val="9"/>
          <w:shd w:val="clear" w:color="auto" w:fill="FFFFFF"/>
        </w:rPr>
        <w:t xml:space="preserve">  </w:t>
      </w:r>
      <w:proofErr w:type="spellStart"/>
      <w:r>
        <w:t>git</w:t>
      </w:r>
      <w:proofErr w:type="spellEnd"/>
      <w:r>
        <w:t xml:space="preserve"> clone -b rb912 </w:t>
      </w:r>
      <w:proofErr w:type="spellStart"/>
      <w:r>
        <w:t>git@git.assembla.com:teletics</w:t>
      </w:r>
      <w:proofErr w:type="spellEnd"/>
      <w:r>
        <w:t>/teletics-openwrt.3.git</w:t>
      </w:r>
      <w:r>
        <w:rPr>
          <w:rStyle w:val="InternetLink"/>
          <w:vanish/>
        </w:rPr>
        <w:t>git@git.assembla.com:teletics/teletics-openwrt.3.git</w:t>
      </w:r>
    </w:p>
    <w:p w14:paraId="0C6B592A" w14:textId="675B799E" w:rsidR="002F1913" w:rsidRDefault="002F1913" w:rsidP="002F1913">
      <w:r>
        <w:rPr>
          <w:b/>
        </w:rPr>
        <w:t>Step2:</w:t>
      </w:r>
      <w:r>
        <w:t xml:space="preserve"> cd teletics-openwrt.3</w:t>
      </w:r>
    </w:p>
    <w:p w14:paraId="72BF7124" w14:textId="73A302D7" w:rsidR="00F13824" w:rsidRDefault="00F13824" w:rsidP="00F13824">
      <w:r>
        <w:rPr>
          <w:b/>
        </w:rPr>
        <w:t>Step3:</w:t>
      </w:r>
      <w:r>
        <w:t xml:space="preserve"> </w:t>
      </w:r>
      <w:proofErr w:type="spellStart"/>
      <w:r>
        <w:t>cp</w:t>
      </w:r>
      <w:proofErr w:type="spellEnd"/>
      <w:r>
        <w:t xml:space="preserve"> config_ram_RB912 .</w:t>
      </w:r>
      <w:proofErr w:type="spellStart"/>
      <w:r>
        <w:t>config</w:t>
      </w:r>
      <w:proofErr w:type="spellEnd"/>
    </w:p>
    <w:p w14:paraId="35646937" w14:textId="69AB6562" w:rsidR="00F13824" w:rsidRDefault="00F13824" w:rsidP="00F13824">
      <w:r>
        <w:rPr>
          <w:b/>
        </w:rPr>
        <w:t>Step4:</w:t>
      </w:r>
      <w:r>
        <w:t xml:space="preserve"> make </w:t>
      </w:r>
      <w:proofErr w:type="spellStart"/>
      <w:r>
        <w:t>menuconfig</w:t>
      </w:r>
      <w:proofErr w:type="spellEnd"/>
    </w:p>
    <w:p w14:paraId="66DE8006" w14:textId="6F4A7983" w:rsidR="00F13824" w:rsidRDefault="00F13824" w:rsidP="00F13824">
      <w:r>
        <w:rPr>
          <w:b/>
        </w:rPr>
        <w:t>Step5:</w:t>
      </w:r>
      <w:r>
        <w:t xml:space="preserve"> save and Exit from </w:t>
      </w:r>
      <w:proofErr w:type="spellStart"/>
      <w:r>
        <w:t>menuconfig</w:t>
      </w:r>
      <w:proofErr w:type="spellEnd"/>
    </w:p>
    <w:p w14:paraId="00E26350" w14:textId="5D229E77" w:rsidR="00F13824" w:rsidRDefault="00F13824" w:rsidP="00F13824">
      <w:r>
        <w:rPr>
          <w:b/>
        </w:rPr>
        <w:t>Step6:</w:t>
      </w:r>
      <w:r>
        <w:t xml:space="preserve"> make V=99</w:t>
      </w:r>
    </w:p>
    <w:p w14:paraId="0FDEBF6E" w14:textId="77777777" w:rsidR="00E2136C" w:rsidRDefault="00E2136C" w:rsidP="00E2136C">
      <w:pPr>
        <w:pStyle w:val="Heading3"/>
      </w:pPr>
      <w:bookmarkStart w:id="53" w:name="_Toc42027281"/>
      <w:r>
        <w:t>Build image for w25x05 flash chip</w:t>
      </w:r>
      <w:bookmarkEnd w:id="53"/>
    </w:p>
    <w:p w14:paraId="6F628E8A" w14:textId="77777777" w:rsidR="00E2136C" w:rsidRDefault="00E2136C" w:rsidP="00E2136C">
      <w:r>
        <w:rPr>
          <w:b/>
        </w:rPr>
        <w:t>Step1:</w:t>
      </w:r>
      <w:r>
        <w:rPr>
          <w:rFonts w:cs="Arial"/>
          <w:color w:val="222222"/>
          <w:sz w:val="9"/>
          <w:szCs w:val="9"/>
          <w:shd w:val="clear" w:color="auto" w:fill="FFFFFF"/>
        </w:rPr>
        <w:t xml:space="preserve">  </w:t>
      </w:r>
      <w:proofErr w:type="spellStart"/>
      <w:r>
        <w:t>git</w:t>
      </w:r>
      <w:proofErr w:type="spellEnd"/>
      <w:r>
        <w:t xml:space="preserve"> clone -b rb912 </w:t>
      </w:r>
      <w:proofErr w:type="spellStart"/>
      <w:r>
        <w:t>git@git.assembla.com:teletics</w:t>
      </w:r>
      <w:proofErr w:type="spellEnd"/>
      <w:r>
        <w:t>/teletics-openwrt.3.git</w:t>
      </w:r>
      <w:r>
        <w:rPr>
          <w:rStyle w:val="InternetLink"/>
          <w:vanish/>
        </w:rPr>
        <w:t>git@git.assembla.com:teletics/teletics-openwrt.3.git</w:t>
      </w:r>
    </w:p>
    <w:p w14:paraId="33032B16" w14:textId="77777777" w:rsidR="00E2136C" w:rsidRDefault="00E2136C" w:rsidP="00E2136C">
      <w:r>
        <w:rPr>
          <w:b/>
        </w:rPr>
        <w:t>Step2:</w:t>
      </w:r>
      <w:r>
        <w:t xml:space="preserve"> cd teletics-openwrt.3</w:t>
      </w:r>
    </w:p>
    <w:p w14:paraId="1B98B4A6" w14:textId="77777777" w:rsidR="00E2136C" w:rsidRDefault="00E2136C" w:rsidP="00E2136C">
      <w:r>
        <w:rPr>
          <w:b/>
        </w:rPr>
        <w:t>Step3:</w:t>
      </w:r>
      <w:r>
        <w:t xml:space="preserve"> </w:t>
      </w:r>
      <w:proofErr w:type="spellStart"/>
      <w:r>
        <w:t>cp</w:t>
      </w:r>
      <w:proofErr w:type="spellEnd"/>
      <w:r>
        <w:t xml:space="preserve"> config_RB912 .</w:t>
      </w:r>
      <w:proofErr w:type="spellStart"/>
      <w:r>
        <w:t>config</w:t>
      </w:r>
      <w:proofErr w:type="spellEnd"/>
    </w:p>
    <w:p w14:paraId="4C570CFC" w14:textId="77777777" w:rsidR="00E2136C" w:rsidRDefault="00E2136C" w:rsidP="00E2136C">
      <w:r>
        <w:rPr>
          <w:b/>
        </w:rPr>
        <w:t>Step4:</w:t>
      </w:r>
      <w:r>
        <w:t xml:space="preserve"> </w:t>
      </w:r>
      <w:proofErr w:type="spellStart"/>
      <w:r>
        <w:t>rm</w:t>
      </w:r>
      <w:proofErr w:type="spellEnd"/>
      <w:r>
        <w:t xml:space="preserve"> –</w:t>
      </w:r>
      <w:proofErr w:type="spellStart"/>
      <w:proofErr w:type="gramStart"/>
      <w:r>
        <w:t>rf</w:t>
      </w:r>
      <w:proofErr w:type="spellEnd"/>
      <w:proofErr w:type="gramEnd"/>
      <w:r>
        <w:t xml:space="preserve"> target/</w:t>
      </w:r>
      <w:proofErr w:type="spellStart"/>
      <w:r>
        <w:t>linux</w:t>
      </w:r>
      <w:proofErr w:type="spellEnd"/>
      <w:r>
        <w:t>/ar71xx/patches-4.9/960-routerboot.patch</w:t>
      </w:r>
    </w:p>
    <w:p w14:paraId="429A00BB" w14:textId="65C4ACD4" w:rsidR="00E2136C" w:rsidRDefault="00E2136C" w:rsidP="00E2136C">
      <w:r>
        <w:rPr>
          <w:b/>
        </w:rPr>
        <w:t>Step</w:t>
      </w:r>
      <w:r>
        <w:rPr>
          <w:b/>
        </w:rPr>
        <w:t>5</w:t>
      </w:r>
      <w:r>
        <w:rPr>
          <w:b/>
        </w:rPr>
        <w:t>:</w:t>
      </w:r>
      <w:r>
        <w:t xml:space="preserve"> make </w:t>
      </w:r>
      <w:proofErr w:type="spellStart"/>
      <w:r>
        <w:t>menuconfig</w:t>
      </w:r>
      <w:proofErr w:type="spellEnd"/>
    </w:p>
    <w:p w14:paraId="291ACFF7" w14:textId="7CA72CD3" w:rsidR="00E2136C" w:rsidRDefault="00E2136C" w:rsidP="00E2136C">
      <w:r>
        <w:rPr>
          <w:b/>
        </w:rPr>
        <w:t>Step</w:t>
      </w:r>
      <w:r>
        <w:rPr>
          <w:b/>
        </w:rPr>
        <w:t>6</w:t>
      </w:r>
      <w:r>
        <w:rPr>
          <w:b/>
        </w:rPr>
        <w:t>:</w:t>
      </w:r>
      <w:r>
        <w:t xml:space="preserve"> save and Exit from </w:t>
      </w:r>
      <w:proofErr w:type="spellStart"/>
      <w:r>
        <w:t>menuconfig</w:t>
      </w:r>
      <w:proofErr w:type="spellEnd"/>
    </w:p>
    <w:p w14:paraId="04A8FBE5" w14:textId="1C0EAA23" w:rsidR="00E2136C" w:rsidRDefault="00E2136C" w:rsidP="00E2136C">
      <w:r>
        <w:rPr>
          <w:b/>
        </w:rPr>
        <w:t>Step</w:t>
      </w:r>
      <w:r>
        <w:rPr>
          <w:b/>
        </w:rPr>
        <w:t>7</w:t>
      </w:r>
      <w:r>
        <w:rPr>
          <w:b/>
        </w:rPr>
        <w:t>:</w:t>
      </w:r>
      <w:r>
        <w:t xml:space="preserve"> make V=99</w:t>
      </w:r>
    </w:p>
    <w:p w14:paraId="61D42667" w14:textId="6F19EFCE" w:rsidR="00E2136C" w:rsidRDefault="00E2136C" w:rsidP="00E2136C">
      <w:r>
        <w:rPr>
          <w:b/>
        </w:rPr>
        <w:t>Step</w:t>
      </w:r>
      <w:r>
        <w:rPr>
          <w:b/>
        </w:rPr>
        <w:t>8</w:t>
      </w:r>
      <w:r>
        <w:rPr>
          <w:b/>
        </w:rPr>
        <w:t>:</w:t>
      </w:r>
      <w:r>
        <w:t xml:space="preserve"> </w:t>
      </w:r>
      <w:proofErr w:type="spellStart"/>
      <w:r>
        <w:t>cp</w:t>
      </w:r>
      <w:proofErr w:type="spellEnd"/>
      <w:r>
        <w:t xml:space="preserve"> bin/target/ar71xx/mikrotik/openwrt-ar71-mikrotik-nand-large-ac-squashfs-sysupgrade.bin upgrade-rb912/.</w:t>
      </w:r>
    </w:p>
    <w:p w14:paraId="031A9E76" w14:textId="512F4BCB" w:rsidR="00F13824" w:rsidRDefault="00F13824" w:rsidP="00F13824">
      <w:pPr>
        <w:pStyle w:val="Heading3"/>
      </w:pPr>
      <w:bookmarkStart w:id="54" w:name="_Toc42027282"/>
      <w:r>
        <w:t>Build image for gd25d05</w:t>
      </w:r>
      <w:bookmarkEnd w:id="54"/>
    </w:p>
    <w:p w14:paraId="2F3DBCBB" w14:textId="77777777" w:rsidR="00F13824" w:rsidRDefault="00F13824" w:rsidP="00F13824">
      <w:r>
        <w:rPr>
          <w:b/>
        </w:rPr>
        <w:t>Step1:</w:t>
      </w:r>
      <w:r>
        <w:rPr>
          <w:rFonts w:cs="Arial"/>
          <w:color w:val="222222"/>
          <w:sz w:val="9"/>
          <w:szCs w:val="9"/>
          <w:shd w:val="clear" w:color="auto" w:fill="FFFFFF"/>
        </w:rPr>
        <w:t xml:space="preserve">  </w:t>
      </w:r>
      <w:proofErr w:type="spellStart"/>
      <w:r>
        <w:t>git</w:t>
      </w:r>
      <w:proofErr w:type="spellEnd"/>
      <w:r>
        <w:t xml:space="preserve"> clone -b rb912 </w:t>
      </w:r>
      <w:proofErr w:type="spellStart"/>
      <w:r>
        <w:t>git@git.assembla.com:teletics</w:t>
      </w:r>
      <w:proofErr w:type="spellEnd"/>
      <w:r>
        <w:t>/teletics-openwrt.3.git</w:t>
      </w:r>
      <w:r>
        <w:rPr>
          <w:rStyle w:val="InternetLink"/>
          <w:vanish/>
        </w:rPr>
        <w:t>git@git.assembla.com:teletics/teletics-openwrt.3.git</w:t>
      </w:r>
    </w:p>
    <w:p w14:paraId="6E7E1DB0" w14:textId="77777777" w:rsidR="00F13824" w:rsidRDefault="00F13824" w:rsidP="00F13824">
      <w:r>
        <w:rPr>
          <w:b/>
        </w:rPr>
        <w:t>Step2:</w:t>
      </w:r>
      <w:r>
        <w:t xml:space="preserve"> cd teletics-openwrt.3</w:t>
      </w:r>
    </w:p>
    <w:p w14:paraId="7745CBEA" w14:textId="03A0ABA5" w:rsidR="00F13824" w:rsidRDefault="00F13824" w:rsidP="00F13824">
      <w:r>
        <w:rPr>
          <w:b/>
        </w:rPr>
        <w:t>Step3:</w:t>
      </w:r>
      <w:r>
        <w:t xml:space="preserve"> </w:t>
      </w:r>
      <w:proofErr w:type="spellStart"/>
      <w:r>
        <w:t>cp</w:t>
      </w:r>
      <w:proofErr w:type="spellEnd"/>
      <w:r>
        <w:t xml:space="preserve"> config_RB912 .</w:t>
      </w:r>
      <w:proofErr w:type="spellStart"/>
      <w:r>
        <w:t>config</w:t>
      </w:r>
      <w:proofErr w:type="spellEnd"/>
    </w:p>
    <w:p w14:paraId="4BACCE43" w14:textId="77777777" w:rsidR="00F13824" w:rsidRDefault="00F13824" w:rsidP="00F13824">
      <w:r>
        <w:rPr>
          <w:b/>
        </w:rPr>
        <w:t>Step4:</w:t>
      </w:r>
      <w:r>
        <w:t xml:space="preserve"> make </w:t>
      </w:r>
      <w:proofErr w:type="spellStart"/>
      <w:r>
        <w:t>menuconfig</w:t>
      </w:r>
      <w:proofErr w:type="spellEnd"/>
    </w:p>
    <w:p w14:paraId="3F71BCBA" w14:textId="77777777" w:rsidR="00F13824" w:rsidRDefault="00F13824" w:rsidP="00F13824">
      <w:r>
        <w:rPr>
          <w:b/>
        </w:rPr>
        <w:t>Step5:</w:t>
      </w:r>
      <w:r>
        <w:t xml:space="preserve"> save and Exit from </w:t>
      </w:r>
      <w:proofErr w:type="spellStart"/>
      <w:r>
        <w:t>menuconfig</w:t>
      </w:r>
      <w:proofErr w:type="spellEnd"/>
    </w:p>
    <w:p w14:paraId="096203FD" w14:textId="77777777" w:rsidR="00F13824" w:rsidRDefault="00F13824" w:rsidP="00F13824">
      <w:r>
        <w:rPr>
          <w:b/>
        </w:rPr>
        <w:t>Step6:</w:t>
      </w:r>
      <w:r>
        <w:t xml:space="preserve"> make V=99</w:t>
      </w:r>
    </w:p>
    <w:p w14:paraId="25E5F427" w14:textId="7C66F4B0" w:rsidR="00F13824" w:rsidRDefault="00F13824" w:rsidP="002F1913"/>
    <w:p w14:paraId="683047F1" w14:textId="77777777" w:rsidR="002F1913" w:rsidRDefault="002F1913" w:rsidP="002F1913">
      <w:pPr>
        <w:pStyle w:val="Heading3"/>
      </w:pPr>
      <w:bookmarkStart w:id="55" w:name="__RefHeading___Toc3266_1460095646"/>
      <w:bookmarkStart w:id="56" w:name="_Toc120365491"/>
      <w:bookmarkStart w:id="57" w:name="_Toc42027283"/>
      <w:bookmarkEnd w:id="55"/>
      <w:bookmarkEnd w:id="56"/>
      <w:r>
        <w:t xml:space="preserve">Upgrade </w:t>
      </w:r>
      <w:r w:rsidRPr="002F1913">
        <w:t>Image</w:t>
      </w:r>
      <w:bookmarkEnd w:id="57"/>
    </w:p>
    <w:p w14:paraId="49E9D1C4" w14:textId="77777777" w:rsidR="002F1913" w:rsidRDefault="002F1913" w:rsidP="002F1913">
      <w:bookmarkStart w:id="58" w:name="__DdeLink__1460_11857065791"/>
      <w:bookmarkEnd w:id="58"/>
      <w:r>
        <w:rPr>
          <w:b/>
        </w:rPr>
        <w:t>On Host PC:</w:t>
      </w:r>
    </w:p>
    <w:p w14:paraId="25545FD3" w14:textId="019555EB" w:rsidR="00745B80" w:rsidRPr="009F3130" w:rsidRDefault="00745B80" w:rsidP="00745B80">
      <w:pPr>
        <w:rPr>
          <w:b/>
        </w:rPr>
      </w:pPr>
      <w:r w:rsidRPr="00745B80">
        <w:rPr>
          <w:b/>
          <w:color w:val="FF0000"/>
        </w:rPr>
        <w:t>Warning:</w:t>
      </w:r>
      <w:r>
        <w:rPr>
          <w:b/>
        </w:rPr>
        <w:t xml:space="preserve"> Since there are two types of NOR flash </w:t>
      </w:r>
      <w:proofErr w:type="gramStart"/>
      <w:r>
        <w:rPr>
          <w:b/>
        </w:rPr>
        <w:t>is used</w:t>
      </w:r>
      <w:proofErr w:type="gramEnd"/>
      <w:r>
        <w:rPr>
          <w:b/>
        </w:rPr>
        <w:t xml:space="preserve"> on RB912, gd25d05 and w25x05. We do not know which flash </w:t>
      </w:r>
      <w:proofErr w:type="gramStart"/>
      <w:r>
        <w:rPr>
          <w:b/>
        </w:rPr>
        <w:t>was used</w:t>
      </w:r>
      <w:proofErr w:type="gramEnd"/>
      <w:r>
        <w:rPr>
          <w:b/>
        </w:rPr>
        <w:t xml:space="preserve"> before we program </w:t>
      </w:r>
      <w:proofErr w:type="spellStart"/>
      <w:r>
        <w:rPr>
          <w:b/>
        </w:rPr>
        <w:t>OpenWrt</w:t>
      </w:r>
      <w:proofErr w:type="spellEnd"/>
      <w:r>
        <w:rPr>
          <w:b/>
        </w:rPr>
        <w:t xml:space="preserve">. </w:t>
      </w:r>
      <w:r w:rsidR="00E2136C">
        <w:rPr>
          <w:b/>
        </w:rPr>
        <w:t>The upgrade script will auto detect and upgrade different image for different boards.</w:t>
      </w:r>
    </w:p>
    <w:p w14:paraId="2A212764" w14:textId="171C1DCF" w:rsidR="002F1913" w:rsidRDefault="00745B80" w:rsidP="002F1913">
      <w:pPr>
        <w:rPr>
          <w:b/>
        </w:rPr>
      </w:pPr>
      <w:r>
        <w:rPr>
          <w:b/>
        </w:rPr>
        <w:t xml:space="preserve">Step 1: </w:t>
      </w:r>
      <w:proofErr w:type="gramStart"/>
      <w:r w:rsidR="002F1913">
        <w:rPr>
          <w:b/>
        </w:rPr>
        <w:t>cd ..</w:t>
      </w:r>
      <w:proofErr w:type="gramEnd"/>
      <w:r w:rsidR="002F1913">
        <w:rPr>
          <w:b/>
        </w:rPr>
        <w:t>/teletics-openwrt.3/upgrade-rb912</w:t>
      </w:r>
    </w:p>
    <w:p w14:paraId="37ACB390" w14:textId="3E953CF4" w:rsidR="009F3130" w:rsidRDefault="00745B80" w:rsidP="002F1913">
      <w:pPr>
        <w:rPr>
          <w:b/>
        </w:rPr>
      </w:pPr>
      <w:r>
        <w:rPr>
          <w:b/>
        </w:rPr>
        <w:t xml:space="preserve">Step 2: </w:t>
      </w:r>
      <w:bookmarkStart w:id="59" w:name="_Hlk40466885"/>
      <w:r w:rsidR="002F1913">
        <w:rPr>
          <w:b/>
        </w:rPr>
        <w:t>./upgrade</w:t>
      </w:r>
      <w:r w:rsidR="009F3130">
        <w:rPr>
          <w:b/>
        </w:rPr>
        <w:t>-</w:t>
      </w:r>
      <w:r w:rsidR="002F1913">
        <w:rPr>
          <w:b/>
        </w:rPr>
        <w:t xml:space="preserve">rb912.sh (this script will get latest built image and upgrade it to target </w:t>
      </w:r>
      <w:proofErr w:type="gramStart"/>
      <w:r w:rsidR="002F1913">
        <w:rPr>
          <w:b/>
        </w:rPr>
        <w:t>board )</w:t>
      </w:r>
      <w:bookmarkEnd w:id="59"/>
      <w:proofErr w:type="gramEnd"/>
    </w:p>
    <w:p w14:paraId="3D19FC8B" w14:textId="77777777" w:rsidR="002F1913" w:rsidRDefault="002F1913" w:rsidP="002F1913"/>
    <w:p w14:paraId="28FA3577" w14:textId="77777777" w:rsidR="002F1913" w:rsidRDefault="002F1913" w:rsidP="002F1913">
      <w:r>
        <w:rPr>
          <w:b/>
        </w:rPr>
        <w:t>On RB912 board:</w:t>
      </w:r>
    </w:p>
    <w:p w14:paraId="21E1EF53" w14:textId="77777777" w:rsidR="002F1913" w:rsidRDefault="002F1913" w:rsidP="002F1913">
      <w:pPr>
        <w:pStyle w:val="ListParagraph"/>
        <w:numPr>
          <w:ilvl w:val="0"/>
          <w:numId w:val="46"/>
        </w:numPr>
      </w:pPr>
      <w:r>
        <w:t>Press the button on RB912 board and plug in the power supply. </w:t>
      </w:r>
    </w:p>
    <w:p w14:paraId="73A6F580" w14:textId="77777777" w:rsidR="002F1913" w:rsidRDefault="002F1913" w:rsidP="002F1913">
      <w:pPr>
        <w:pStyle w:val="ListParagraph"/>
        <w:numPr>
          <w:ilvl w:val="0"/>
          <w:numId w:val="46"/>
        </w:numPr>
      </w:pPr>
      <w:r>
        <w:t>Release button until all LED are off</w:t>
      </w:r>
    </w:p>
    <w:p w14:paraId="67253219" w14:textId="77777777" w:rsidR="002F1913" w:rsidRDefault="002F1913" w:rsidP="002F1913">
      <w:pPr>
        <w:pStyle w:val="Heading3"/>
      </w:pPr>
      <w:bookmarkStart w:id="60" w:name="__RefHeading___Toc3268_1460095646"/>
      <w:bookmarkStart w:id="61" w:name="_Toc120365501"/>
      <w:bookmarkStart w:id="62" w:name="_Toc42027284"/>
      <w:bookmarkEnd w:id="60"/>
      <w:bookmarkEnd w:id="61"/>
      <w:r>
        <w:t>Upgrade Image by Utility</w:t>
      </w:r>
      <w:bookmarkEnd w:id="62"/>
    </w:p>
    <w:p w14:paraId="18FFDA00" w14:textId="77777777" w:rsidR="002F1913" w:rsidRDefault="002F1913" w:rsidP="002F1913">
      <w:r>
        <w:t xml:space="preserve">Upgrading utility should have DHCP server, </w:t>
      </w:r>
      <w:proofErr w:type="spellStart"/>
      <w:r>
        <w:t>tftp</w:t>
      </w:r>
      <w:proofErr w:type="spellEnd"/>
      <w:r>
        <w:t xml:space="preserve"> server and http server </w:t>
      </w:r>
    </w:p>
    <w:p w14:paraId="2A5B0193" w14:textId="77777777" w:rsidR="002F1913" w:rsidRDefault="002F1913" w:rsidP="002F1913">
      <w:r>
        <w:t>Step 1: Start DHCP server in utility</w:t>
      </w:r>
    </w:p>
    <w:p w14:paraId="00583A80" w14:textId="77777777" w:rsidR="002F1913" w:rsidRDefault="002F1913" w:rsidP="002F1913">
      <w:r>
        <w:t xml:space="preserve">Step 2: Set </w:t>
      </w:r>
      <w:proofErr w:type="spellStart"/>
      <w:r>
        <w:t>dhcp</w:t>
      </w:r>
      <w:proofErr w:type="spellEnd"/>
      <w:r>
        <w:t xml:space="preserve"> boot as RAM </w:t>
      </w:r>
      <w:proofErr w:type="spellStart"/>
      <w:r>
        <w:t>init</w:t>
      </w:r>
      <w:proofErr w:type="spellEnd"/>
      <w:r>
        <w:t xml:space="preserve"> image </w:t>
      </w:r>
    </w:p>
    <w:p w14:paraId="53C8E8A9" w14:textId="77777777" w:rsidR="002F1913" w:rsidRDefault="002F1913" w:rsidP="002F1913">
      <w:r>
        <w:t xml:space="preserve">Step 3: copy latest </w:t>
      </w:r>
      <w:proofErr w:type="gramStart"/>
      <w:r>
        <w:t>image which</w:t>
      </w:r>
      <w:proofErr w:type="gramEnd"/>
      <w:r>
        <w:t xml:space="preserve"> built on 4.4.1 to http server directory</w:t>
      </w:r>
    </w:p>
    <w:p w14:paraId="5D928305" w14:textId="77777777" w:rsidR="002F1913" w:rsidRDefault="002F1913" w:rsidP="002F1913">
      <w:r>
        <w:t>Step 4: SSH to RB912 board</w:t>
      </w:r>
    </w:p>
    <w:p w14:paraId="58B9470F" w14:textId="77777777" w:rsidR="002F1913" w:rsidRDefault="002F1913" w:rsidP="002F1913">
      <w:r>
        <w:t>Step 5:  Type “</w:t>
      </w:r>
      <w:proofErr w:type="spellStart"/>
      <w:r>
        <w:t>mtd</w:t>
      </w:r>
      <w:proofErr w:type="spellEnd"/>
      <w:r>
        <w:t xml:space="preserve"> erase kernel” in SSH console</w:t>
      </w:r>
    </w:p>
    <w:p w14:paraId="56E7E809" w14:textId="77777777" w:rsidR="002F1913" w:rsidRDefault="002F1913" w:rsidP="002F1913">
      <w:r>
        <w:t>Step 6: Type “reboot” in SSH console</w:t>
      </w:r>
    </w:p>
    <w:p w14:paraId="19BD7617" w14:textId="77777777" w:rsidR="002F1913" w:rsidRDefault="002F1913" w:rsidP="002F1913">
      <w:r>
        <w:t>After successfully upgrade, The IP address will 169.254.2.10</w:t>
      </w:r>
    </w:p>
    <w:p w14:paraId="14681B83" w14:textId="77777777" w:rsidR="002F1913" w:rsidRDefault="002F1913" w:rsidP="002F1913">
      <w:r>
        <w:t>Step 7: SSH to 169.254.2.10</w:t>
      </w:r>
    </w:p>
    <w:p w14:paraId="78F42B2E" w14:textId="77777777" w:rsidR="002F1913" w:rsidRDefault="002F1913" w:rsidP="002F1913">
      <w:r>
        <w:t xml:space="preserve">Type </w:t>
      </w:r>
    </w:p>
    <w:p w14:paraId="4A298590" w14:textId="77777777" w:rsidR="002F1913" w:rsidRDefault="002F1913" w:rsidP="002F1913">
      <w:r>
        <w:t>“</w:t>
      </w:r>
      <w:proofErr w:type="gramStart"/>
      <w:r>
        <w:t>cd</w:t>
      </w:r>
      <w:proofErr w:type="gramEnd"/>
      <w:r>
        <w:t xml:space="preserve"> /root”</w:t>
      </w:r>
    </w:p>
    <w:p w14:paraId="35F5B6E9" w14:textId="77777777" w:rsidR="002F1913" w:rsidRDefault="002F1913" w:rsidP="002F1913">
      <w:proofErr w:type="gramStart"/>
      <w:r>
        <w:t>“./</w:t>
      </w:r>
      <w:proofErr w:type="gramEnd"/>
      <w:r>
        <w:t>set-camp0-campground-office” for camp0 office. This node need connect Internet as a gateway</w:t>
      </w:r>
    </w:p>
    <w:p w14:paraId="2E76DB11" w14:textId="77777777" w:rsidR="002F1913" w:rsidRDefault="002F1913" w:rsidP="002F1913">
      <w:proofErr w:type="gramStart"/>
      <w:r>
        <w:t>or</w:t>
      </w:r>
      <w:proofErr w:type="gramEnd"/>
      <w:r>
        <w:t xml:space="preserve"> </w:t>
      </w:r>
    </w:p>
    <w:p w14:paraId="20BEED86" w14:textId="77777777" w:rsidR="002F1913" w:rsidRDefault="002F1913" w:rsidP="002F1913">
      <w:r>
        <w:t xml:space="preserve"> </w:t>
      </w:r>
      <w:proofErr w:type="gramStart"/>
      <w:r>
        <w:t>“./</w:t>
      </w:r>
      <w:proofErr w:type="gramEnd"/>
      <w:r>
        <w:t>set-camp71-site-c” for other node</w:t>
      </w:r>
    </w:p>
    <w:p w14:paraId="57AAF90E" w14:textId="77777777" w:rsidR="002F1913" w:rsidRDefault="002F1913" w:rsidP="002F1913">
      <w:r>
        <w:t>“</w:t>
      </w:r>
      <w:proofErr w:type="gramStart"/>
      <w:r>
        <w:t>reboot</w:t>
      </w:r>
      <w:proofErr w:type="gramEnd"/>
      <w:r>
        <w:t>”</w:t>
      </w:r>
    </w:p>
    <w:p w14:paraId="601BD064" w14:textId="61DA257C" w:rsidR="001C014F" w:rsidRPr="001C014F" w:rsidRDefault="007512D2" w:rsidP="00F13824">
      <w:pPr>
        <w:pStyle w:val="Heading3"/>
      </w:pPr>
      <w:bookmarkStart w:id="63" w:name="_Toc42027285"/>
      <w:r>
        <w:t>Sportsman’s Corner Campground</w:t>
      </w:r>
      <w:bookmarkEnd w:id="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30"/>
        <w:gridCol w:w="1918"/>
        <w:gridCol w:w="1392"/>
        <w:gridCol w:w="1276"/>
        <w:gridCol w:w="1701"/>
        <w:gridCol w:w="2573"/>
      </w:tblGrid>
      <w:tr w:rsidR="001C014F" w:rsidRPr="00792619" w14:paraId="57713AA3" w14:textId="39411D16" w:rsidTr="00792619">
        <w:tc>
          <w:tcPr>
            <w:tcW w:w="1930" w:type="dxa"/>
          </w:tcPr>
          <w:p w14:paraId="1A38F652" w14:textId="103D1D85" w:rsidR="001C014F" w:rsidRPr="00792619" w:rsidRDefault="001C014F" w:rsidP="007512D2">
            <w:pPr>
              <w:rPr>
                <w:b/>
                <w:bCs/>
              </w:rPr>
            </w:pPr>
            <w:r w:rsidRPr="00792619">
              <w:rPr>
                <w:b/>
                <w:bCs/>
              </w:rPr>
              <w:t>Radio</w:t>
            </w:r>
          </w:p>
        </w:tc>
        <w:tc>
          <w:tcPr>
            <w:tcW w:w="1918" w:type="dxa"/>
          </w:tcPr>
          <w:p w14:paraId="164E63A9" w14:textId="212E7013" w:rsidR="001C014F" w:rsidRPr="00792619" w:rsidRDefault="001C014F" w:rsidP="007512D2">
            <w:pPr>
              <w:rPr>
                <w:b/>
                <w:bCs/>
              </w:rPr>
            </w:pPr>
            <w:r w:rsidRPr="00792619">
              <w:rPr>
                <w:b/>
                <w:bCs/>
              </w:rPr>
              <w:t>SSID</w:t>
            </w:r>
          </w:p>
        </w:tc>
        <w:tc>
          <w:tcPr>
            <w:tcW w:w="1392" w:type="dxa"/>
          </w:tcPr>
          <w:p w14:paraId="585202E4" w14:textId="137E66B3" w:rsidR="001C014F" w:rsidRPr="00792619" w:rsidRDefault="001C014F" w:rsidP="007512D2">
            <w:pPr>
              <w:rPr>
                <w:b/>
                <w:bCs/>
              </w:rPr>
            </w:pPr>
            <w:r w:rsidRPr="00792619">
              <w:rPr>
                <w:b/>
                <w:bCs/>
              </w:rPr>
              <w:t>Password</w:t>
            </w:r>
          </w:p>
        </w:tc>
        <w:tc>
          <w:tcPr>
            <w:tcW w:w="1276" w:type="dxa"/>
          </w:tcPr>
          <w:p w14:paraId="5D45BD04" w14:textId="7F590AD2" w:rsidR="001C014F" w:rsidRPr="00792619" w:rsidRDefault="001C014F" w:rsidP="007512D2">
            <w:pPr>
              <w:rPr>
                <w:b/>
                <w:bCs/>
              </w:rPr>
            </w:pPr>
            <w:proofErr w:type="spellStart"/>
            <w:r w:rsidRPr="00792619">
              <w:rPr>
                <w:b/>
                <w:bCs/>
              </w:rPr>
              <w:t>Num</w:t>
            </w:r>
            <w:proofErr w:type="spellEnd"/>
            <w:r w:rsidRPr="00792619">
              <w:rPr>
                <w:b/>
                <w:bCs/>
              </w:rPr>
              <w:t xml:space="preserve"> User</w:t>
            </w:r>
          </w:p>
        </w:tc>
        <w:tc>
          <w:tcPr>
            <w:tcW w:w="1701" w:type="dxa"/>
          </w:tcPr>
          <w:p w14:paraId="0DF5CCF8" w14:textId="155AD89C" w:rsidR="001C014F" w:rsidRPr="00792619" w:rsidRDefault="001C014F" w:rsidP="007512D2">
            <w:pPr>
              <w:rPr>
                <w:b/>
                <w:bCs/>
              </w:rPr>
            </w:pPr>
            <w:r w:rsidRPr="00792619">
              <w:rPr>
                <w:b/>
                <w:bCs/>
              </w:rPr>
              <w:t xml:space="preserve">IP </w:t>
            </w:r>
            <w:proofErr w:type="spellStart"/>
            <w:r w:rsidRPr="00792619">
              <w:rPr>
                <w:b/>
                <w:bCs/>
              </w:rPr>
              <w:t>Addr</w:t>
            </w:r>
            <w:proofErr w:type="spellEnd"/>
          </w:p>
        </w:tc>
        <w:tc>
          <w:tcPr>
            <w:tcW w:w="2573" w:type="dxa"/>
          </w:tcPr>
          <w:p w14:paraId="1205B162" w14:textId="3AA94085" w:rsidR="001C014F" w:rsidRPr="00792619" w:rsidRDefault="001C014F" w:rsidP="007512D2">
            <w:pPr>
              <w:rPr>
                <w:b/>
                <w:bCs/>
              </w:rPr>
            </w:pPr>
            <w:r w:rsidRPr="00792619">
              <w:rPr>
                <w:b/>
                <w:bCs/>
              </w:rPr>
              <w:t>Comment</w:t>
            </w:r>
          </w:p>
        </w:tc>
      </w:tr>
      <w:tr w:rsidR="001C014F" w14:paraId="319C138C" w14:textId="7F72AEA6" w:rsidTr="00792619">
        <w:tc>
          <w:tcPr>
            <w:tcW w:w="1930" w:type="dxa"/>
            <w:vMerge w:val="restart"/>
          </w:tcPr>
          <w:p w14:paraId="2DE3668B" w14:textId="2CA3F250" w:rsidR="001C014F" w:rsidRDefault="001C014F" w:rsidP="007512D2">
            <w:r>
              <w:t>Radio “0” Campground office</w:t>
            </w:r>
          </w:p>
        </w:tc>
        <w:tc>
          <w:tcPr>
            <w:tcW w:w="1918" w:type="dxa"/>
          </w:tcPr>
          <w:p w14:paraId="07E1A87C" w14:textId="2890768E" w:rsidR="001C014F" w:rsidRDefault="001C014F" w:rsidP="007512D2">
            <w:r>
              <w:t>Campers_0</w:t>
            </w:r>
          </w:p>
        </w:tc>
        <w:tc>
          <w:tcPr>
            <w:tcW w:w="1392" w:type="dxa"/>
          </w:tcPr>
          <w:p w14:paraId="7709432F" w14:textId="0CD48AEC" w:rsidR="001C014F" w:rsidRDefault="001C014F" w:rsidP="007512D2">
            <w:r>
              <w:t>camping1</w:t>
            </w:r>
          </w:p>
        </w:tc>
        <w:tc>
          <w:tcPr>
            <w:tcW w:w="1276" w:type="dxa"/>
          </w:tcPr>
          <w:p w14:paraId="39634D5F" w14:textId="1015B8D4" w:rsidR="001C014F" w:rsidRDefault="001C014F" w:rsidP="007512D2">
            <w:r>
              <w:t>20</w:t>
            </w:r>
          </w:p>
        </w:tc>
        <w:tc>
          <w:tcPr>
            <w:tcW w:w="1701" w:type="dxa"/>
          </w:tcPr>
          <w:p w14:paraId="03F4EFBC" w14:textId="7961D0C2" w:rsidR="001C014F" w:rsidRDefault="001C014F" w:rsidP="007512D2">
            <w:r>
              <w:t>169.254.0.1</w:t>
            </w:r>
          </w:p>
        </w:tc>
        <w:tc>
          <w:tcPr>
            <w:tcW w:w="2573" w:type="dxa"/>
            <w:vMerge w:val="restart"/>
          </w:tcPr>
          <w:p w14:paraId="73F0E06D" w14:textId="77777777" w:rsidR="001C014F" w:rsidRDefault="001C014F" w:rsidP="007512D2">
            <w:r>
              <w:t>Gateway,</w:t>
            </w:r>
          </w:p>
          <w:p w14:paraId="6DA32364" w14:textId="3E491C3B" w:rsidR="001C014F" w:rsidRDefault="001C014F" w:rsidP="007512D2">
            <w:r>
              <w:t xml:space="preserve">Connect to Internet </w:t>
            </w:r>
          </w:p>
        </w:tc>
      </w:tr>
      <w:tr w:rsidR="001C014F" w14:paraId="05A6E617" w14:textId="2691B4BB" w:rsidTr="00792619">
        <w:tc>
          <w:tcPr>
            <w:tcW w:w="1930" w:type="dxa"/>
            <w:vMerge/>
          </w:tcPr>
          <w:p w14:paraId="4BA6BA20" w14:textId="77777777" w:rsidR="001C014F" w:rsidRDefault="001C014F" w:rsidP="007512D2"/>
        </w:tc>
        <w:tc>
          <w:tcPr>
            <w:tcW w:w="1918" w:type="dxa"/>
          </w:tcPr>
          <w:p w14:paraId="563F366A" w14:textId="2AE31FBA" w:rsidR="001C014F" w:rsidRDefault="001C014F" w:rsidP="007512D2">
            <w:r>
              <w:t>SCC_0</w:t>
            </w:r>
          </w:p>
        </w:tc>
        <w:tc>
          <w:tcPr>
            <w:tcW w:w="1392" w:type="dxa"/>
          </w:tcPr>
          <w:p w14:paraId="521763B6" w14:textId="4F83FAB7" w:rsidR="001C014F" w:rsidRDefault="001C014F" w:rsidP="007512D2">
            <w:r>
              <w:t>owner246</w:t>
            </w:r>
          </w:p>
        </w:tc>
        <w:tc>
          <w:tcPr>
            <w:tcW w:w="1276" w:type="dxa"/>
          </w:tcPr>
          <w:p w14:paraId="665929D6" w14:textId="5C54EF22" w:rsidR="001C014F" w:rsidRDefault="001C014F" w:rsidP="007512D2">
            <w:r>
              <w:t>5</w:t>
            </w:r>
          </w:p>
        </w:tc>
        <w:tc>
          <w:tcPr>
            <w:tcW w:w="1701" w:type="dxa"/>
          </w:tcPr>
          <w:p w14:paraId="48DABEE1" w14:textId="7B736541" w:rsidR="001C014F" w:rsidRDefault="001C014F" w:rsidP="007512D2">
            <w:r>
              <w:t>169.254.1.1</w:t>
            </w:r>
          </w:p>
        </w:tc>
        <w:tc>
          <w:tcPr>
            <w:tcW w:w="2573" w:type="dxa"/>
            <w:vMerge/>
          </w:tcPr>
          <w:p w14:paraId="3ECF3816" w14:textId="77777777" w:rsidR="001C014F" w:rsidRDefault="001C014F" w:rsidP="007512D2"/>
        </w:tc>
      </w:tr>
      <w:tr w:rsidR="001C014F" w14:paraId="5EE37D18" w14:textId="2EA768C7" w:rsidTr="00792619">
        <w:tc>
          <w:tcPr>
            <w:tcW w:w="1930" w:type="dxa"/>
            <w:vMerge w:val="restart"/>
          </w:tcPr>
          <w:p w14:paraId="6ED5B0AF" w14:textId="037DCF02" w:rsidR="001C014F" w:rsidRDefault="001C014F" w:rsidP="007512D2">
            <w:r>
              <w:t>Radio “71” Owners Site “C”</w:t>
            </w:r>
          </w:p>
        </w:tc>
        <w:tc>
          <w:tcPr>
            <w:tcW w:w="1918" w:type="dxa"/>
          </w:tcPr>
          <w:p w14:paraId="16E8097C" w14:textId="5DE91629" w:rsidR="001C014F" w:rsidRDefault="001C014F" w:rsidP="007512D2">
            <w:r>
              <w:t>Campers_71</w:t>
            </w:r>
          </w:p>
        </w:tc>
        <w:tc>
          <w:tcPr>
            <w:tcW w:w="1392" w:type="dxa"/>
          </w:tcPr>
          <w:p w14:paraId="5EC0A0B4" w14:textId="7432D2A5" w:rsidR="001C014F" w:rsidRDefault="001C014F" w:rsidP="007512D2">
            <w:r>
              <w:t>camping1</w:t>
            </w:r>
          </w:p>
        </w:tc>
        <w:tc>
          <w:tcPr>
            <w:tcW w:w="1276" w:type="dxa"/>
          </w:tcPr>
          <w:p w14:paraId="1EE1FE3F" w14:textId="00E38ABA" w:rsidR="001C014F" w:rsidRDefault="001C014F" w:rsidP="007512D2">
            <w:r>
              <w:t>20</w:t>
            </w:r>
          </w:p>
        </w:tc>
        <w:tc>
          <w:tcPr>
            <w:tcW w:w="1701" w:type="dxa"/>
          </w:tcPr>
          <w:p w14:paraId="5A7604F8" w14:textId="6ADA9BD7" w:rsidR="001C014F" w:rsidRDefault="001C014F" w:rsidP="007512D2">
            <w:r>
              <w:t>169.254.71.1</w:t>
            </w:r>
          </w:p>
        </w:tc>
        <w:tc>
          <w:tcPr>
            <w:tcW w:w="2573" w:type="dxa"/>
            <w:vMerge w:val="restart"/>
          </w:tcPr>
          <w:p w14:paraId="676B6A64" w14:textId="3FE068CC" w:rsidR="001C014F" w:rsidRDefault="001C014F" w:rsidP="007512D2">
            <w:r>
              <w:t>Client</w:t>
            </w:r>
          </w:p>
        </w:tc>
      </w:tr>
      <w:tr w:rsidR="001C014F" w14:paraId="54150FB6" w14:textId="1EDD5ED7" w:rsidTr="00792619">
        <w:tc>
          <w:tcPr>
            <w:tcW w:w="1930" w:type="dxa"/>
            <w:vMerge/>
          </w:tcPr>
          <w:p w14:paraId="5842E320" w14:textId="77777777" w:rsidR="001C014F" w:rsidRDefault="001C014F" w:rsidP="007512D2"/>
        </w:tc>
        <w:tc>
          <w:tcPr>
            <w:tcW w:w="1918" w:type="dxa"/>
          </w:tcPr>
          <w:p w14:paraId="19102190" w14:textId="3B084057" w:rsidR="001C014F" w:rsidRDefault="001C014F" w:rsidP="007512D2">
            <w:r>
              <w:t>SCC_71</w:t>
            </w:r>
          </w:p>
        </w:tc>
        <w:tc>
          <w:tcPr>
            <w:tcW w:w="1392" w:type="dxa"/>
          </w:tcPr>
          <w:p w14:paraId="1AE44A1C" w14:textId="3440AB39" w:rsidR="001C014F" w:rsidRDefault="001C014F" w:rsidP="007512D2">
            <w:r>
              <w:t>owner246</w:t>
            </w:r>
          </w:p>
        </w:tc>
        <w:tc>
          <w:tcPr>
            <w:tcW w:w="1276" w:type="dxa"/>
          </w:tcPr>
          <w:p w14:paraId="42FBE1DF" w14:textId="1536273C" w:rsidR="001C014F" w:rsidRDefault="001C014F" w:rsidP="007512D2">
            <w:r>
              <w:t>5</w:t>
            </w:r>
          </w:p>
        </w:tc>
        <w:tc>
          <w:tcPr>
            <w:tcW w:w="1701" w:type="dxa"/>
          </w:tcPr>
          <w:p w14:paraId="0D50D327" w14:textId="6693E4AD" w:rsidR="001C014F" w:rsidRDefault="001C014F" w:rsidP="007512D2">
            <w:r>
              <w:t>169.254.72.1</w:t>
            </w:r>
          </w:p>
        </w:tc>
        <w:tc>
          <w:tcPr>
            <w:tcW w:w="2573" w:type="dxa"/>
            <w:vMerge/>
          </w:tcPr>
          <w:p w14:paraId="2D8C0FC9" w14:textId="77777777" w:rsidR="001C014F" w:rsidRDefault="001C014F" w:rsidP="007512D2"/>
        </w:tc>
      </w:tr>
      <w:tr w:rsidR="001C014F" w14:paraId="5342E8AD" w14:textId="714655E7" w:rsidTr="00792619">
        <w:tc>
          <w:tcPr>
            <w:tcW w:w="1930" w:type="dxa"/>
            <w:vMerge w:val="restart"/>
          </w:tcPr>
          <w:p w14:paraId="74CAB9D8" w14:textId="6C01D185" w:rsidR="001C014F" w:rsidRDefault="001C014F" w:rsidP="007512D2">
            <w:r>
              <w:t>Radio “44” Washroom near site 44</w:t>
            </w:r>
          </w:p>
        </w:tc>
        <w:tc>
          <w:tcPr>
            <w:tcW w:w="1918" w:type="dxa"/>
          </w:tcPr>
          <w:p w14:paraId="2048989E" w14:textId="1A267359" w:rsidR="001C014F" w:rsidRDefault="001C014F" w:rsidP="007512D2">
            <w:r>
              <w:t>Campers_44</w:t>
            </w:r>
          </w:p>
        </w:tc>
        <w:tc>
          <w:tcPr>
            <w:tcW w:w="1392" w:type="dxa"/>
          </w:tcPr>
          <w:p w14:paraId="1C13B6B3" w14:textId="47B8AA7F" w:rsidR="001C014F" w:rsidRDefault="001C014F" w:rsidP="007512D2">
            <w:r>
              <w:t>camping1</w:t>
            </w:r>
          </w:p>
        </w:tc>
        <w:tc>
          <w:tcPr>
            <w:tcW w:w="1276" w:type="dxa"/>
          </w:tcPr>
          <w:p w14:paraId="3B54A793" w14:textId="70DD4B58" w:rsidR="001C014F" w:rsidRDefault="001C014F" w:rsidP="007512D2">
            <w:r>
              <w:t>20</w:t>
            </w:r>
          </w:p>
        </w:tc>
        <w:tc>
          <w:tcPr>
            <w:tcW w:w="1701" w:type="dxa"/>
          </w:tcPr>
          <w:p w14:paraId="39AD953C" w14:textId="240DC725" w:rsidR="001C014F" w:rsidRDefault="001C014F" w:rsidP="007512D2">
            <w:r>
              <w:t>169.254.44.1</w:t>
            </w:r>
          </w:p>
        </w:tc>
        <w:tc>
          <w:tcPr>
            <w:tcW w:w="2573" w:type="dxa"/>
            <w:vMerge w:val="restart"/>
          </w:tcPr>
          <w:p w14:paraId="325A6E7D" w14:textId="1B48EA34" w:rsidR="001C014F" w:rsidRDefault="001C014F" w:rsidP="007512D2">
            <w:r>
              <w:t>Client</w:t>
            </w:r>
          </w:p>
        </w:tc>
      </w:tr>
      <w:tr w:rsidR="001C014F" w14:paraId="0CDEA122" w14:textId="77777777" w:rsidTr="00792619">
        <w:tc>
          <w:tcPr>
            <w:tcW w:w="1930" w:type="dxa"/>
            <w:vMerge/>
          </w:tcPr>
          <w:p w14:paraId="7CB72499" w14:textId="77777777" w:rsidR="001C014F" w:rsidRDefault="001C014F" w:rsidP="007512D2"/>
        </w:tc>
        <w:tc>
          <w:tcPr>
            <w:tcW w:w="1918" w:type="dxa"/>
          </w:tcPr>
          <w:p w14:paraId="1903FBA5" w14:textId="522C78DD" w:rsidR="001C014F" w:rsidRDefault="001C014F" w:rsidP="007512D2">
            <w:r>
              <w:t>SCC_44</w:t>
            </w:r>
          </w:p>
        </w:tc>
        <w:tc>
          <w:tcPr>
            <w:tcW w:w="1392" w:type="dxa"/>
          </w:tcPr>
          <w:p w14:paraId="48D9985F" w14:textId="5398A3F1" w:rsidR="001C014F" w:rsidRDefault="001C014F" w:rsidP="007512D2">
            <w:r>
              <w:t>owner246</w:t>
            </w:r>
          </w:p>
        </w:tc>
        <w:tc>
          <w:tcPr>
            <w:tcW w:w="1276" w:type="dxa"/>
          </w:tcPr>
          <w:p w14:paraId="5EB74D86" w14:textId="711E1CAC" w:rsidR="001C014F" w:rsidRDefault="001C014F" w:rsidP="007512D2">
            <w:r>
              <w:t>5</w:t>
            </w:r>
          </w:p>
        </w:tc>
        <w:tc>
          <w:tcPr>
            <w:tcW w:w="1701" w:type="dxa"/>
          </w:tcPr>
          <w:p w14:paraId="392605CA" w14:textId="2B3D9C2A" w:rsidR="001C014F" w:rsidRDefault="001C014F" w:rsidP="007512D2">
            <w:r>
              <w:t>169.254.44.1</w:t>
            </w:r>
          </w:p>
        </w:tc>
        <w:tc>
          <w:tcPr>
            <w:tcW w:w="2573" w:type="dxa"/>
            <w:vMerge/>
          </w:tcPr>
          <w:p w14:paraId="02B8F6BF" w14:textId="77777777" w:rsidR="001C014F" w:rsidRDefault="001C014F" w:rsidP="007512D2"/>
        </w:tc>
      </w:tr>
      <w:tr w:rsidR="001C014F" w14:paraId="31EE08EA" w14:textId="77777777" w:rsidTr="00792619">
        <w:tc>
          <w:tcPr>
            <w:tcW w:w="1930" w:type="dxa"/>
            <w:vMerge w:val="restart"/>
          </w:tcPr>
          <w:p w14:paraId="13763468" w14:textId="333835EC" w:rsidR="001C014F" w:rsidRDefault="001C014F" w:rsidP="00F13824">
            <w:r>
              <w:t>Radio “83” Washroom near site 83</w:t>
            </w:r>
          </w:p>
        </w:tc>
        <w:tc>
          <w:tcPr>
            <w:tcW w:w="1918" w:type="dxa"/>
          </w:tcPr>
          <w:p w14:paraId="38C52551" w14:textId="40A3B5C5" w:rsidR="001C014F" w:rsidRDefault="001C014F" w:rsidP="00F13824">
            <w:r>
              <w:t>Campers_83</w:t>
            </w:r>
          </w:p>
        </w:tc>
        <w:tc>
          <w:tcPr>
            <w:tcW w:w="1392" w:type="dxa"/>
          </w:tcPr>
          <w:p w14:paraId="7E355C5A" w14:textId="77777777" w:rsidR="001C014F" w:rsidRDefault="001C014F" w:rsidP="00F13824">
            <w:r>
              <w:t>camping1</w:t>
            </w:r>
          </w:p>
        </w:tc>
        <w:tc>
          <w:tcPr>
            <w:tcW w:w="1276" w:type="dxa"/>
          </w:tcPr>
          <w:p w14:paraId="6024F748" w14:textId="77777777" w:rsidR="001C014F" w:rsidRDefault="001C014F" w:rsidP="00F13824">
            <w:r>
              <w:t>20</w:t>
            </w:r>
          </w:p>
        </w:tc>
        <w:tc>
          <w:tcPr>
            <w:tcW w:w="1701" w:type="dxa"/>
          </w:tcPr>
          <w:p w14:paraId="052F787A" w14:textId="01724064" w:rsidR="001C014F" w:rsidRDefault="001C014F" w:rsidP="00F13824">
            <w:r>
              <w:t>169.254.83.1</w:t>
            </w:r>
          </w:p>
        </w:tc>
        <w:tc>
          <w:tcPr>
            <w:tcW w:w="2573" w:type="dxa"/>
            <w:vMerge w:val="restart"/>
          </w:tcPr>
          <w:p w14:paraId="092D8257" w14:textId="77777777" w:rsidR="001C014F" w:rsidRDefault="001C014F" w:rsidP="00F13824">
            <w:r>
              <w:t>Client</w:t>
            </w:r>
          </w:p>
        </w:tc>
      </w:tr>
      <w:tr w:rsidR="001C014F" w14:paraId="34DD85BA" w14:textId="77777777" w:rsidTr="00792619">
        <w:tc>
          <w:tcPr>
            <w:tcW w:w="1930" w:type="dxa"/>
            <w:vMerge/>
          </w:tcPr>
          <w:p w14:paraId="13D8D386" w14:textId="77777777" w:rsidR="001C014F" w:rsidRDefault="001C014F" w:rsidP="00F13824"/>
        </w:tc>
        <w:tc>
          <w:tcPr>
            <w:tcW w:w="1918" w:type="dxa"/>
          </w:tcPr>
          <w:p w14:paraId="00377F58" w14:textId="68D0BFC5" w:rsidR="001C014F" w:rsidRDefault="001C014F" w:rsidP="00F13824">
            <w:r>
              <w:t>SCC_83</w:t>
            </w:r>
          </w:p>
        </w:tc>
        <w:tc>
          <w:tcPr>
            <w:tcW w:w="1392" w:type="dxa"/>
          </w:tcPr>
          <w:p w14:paraId="6C1D0744" w14:textId="77777777" w:rsidR="001C014F" w:rsidRDefault="001C014F" w:rsidP="00F13824">
            <w:r>
              <w:t>owner246</w:t>
            </w:r>
          </w:p>
        </w:tc>
        <w:tc>
          <w:tcPr>
            <w:tcW w:w="1276" w:type="dxa"/>
          </w:tcPr>
          <w:p w14:paraId="30ACB3AB" w14:textId="77777777" w:rsidR="001C014F" w:rsidRDefault="001C014F" w:rsidP="00F13824">
            <w:r>
              <w:t>5</w:t>
            </w:r>
          </w:p>
        </w:tc>
        <w:tc>
          <w:tcPr>
            <w:tcW w:w="1701" w:type="dxa"/>
          </w:tcPr>
          <w:p w14:paraId="6C7561A3" w14:textId="68533997" w:rsidR="001C014F" w:rsidRDefault="001C014F" w:rsidP="00F13824">
            <w:r>
              <w:t>169.254.84.1</w:t>
            </w:r>
          </w:p>
        </w:tc>
        <w:tc>
          <w:tcPr>
            <w:tcW w:w="2573" w:type="dxa"/>
            <w:vMerge/>
          </w:tcPr>
          <w:p w14:paraId="6E2FA518" w14:textId="77777777" w:rsidR="001C014F" w:rsidRDefault="001C014F" w:rsidP="00F13824"/>
        </w:tc>
      </w:tr>
      <w:tr w:rsidR="001C014F" w14:paraId="5F533E39" w14:textId="77777777" w:rsidTr="00792619">
        <w:tc>
          <w:tcPr>
            <w:tcW w:w="1930" w:type="dxa"/>
            <w:vMerge w:val="restart"/>
          </w:tcPr>
          <w:p w14:paraId="315FFBBA" w14:textId="373BE00F" w:rsidR="001C014F" w:rsidRDefault="001C014F" w:rsidP="00F13824">
            <w:r>
              <w:t>Radio “28” Installation near site 28</w:t>
            </w:r>
          </w:p>
        </w:tc>
        <w:tc>
          <w:tcPr>
            <w:tcW w:w="1918" w:type="dxa"/>
          </w:tcPr>
          <w:p w14:paraId="4A48C92A" w14:textId="3CA4832C" w:rsidR="001C014F" w:rsidRDefault="001C014F" w:rsidP="00F13824">
            <w:r>
              <w:t>Campers_28</w:t>
            </w:r>
          </w:p>
        </w:tc>
        <w:tc>
          <w:tcPr>
            <w:tcW w:w="1392" w:type="dxa"/>
          </w:tcPr>
          <w:p w14:paraId="655A2BBE" w14:textId="77777777" w:rsidR="001C014F" w:rsidRDefault="001C014F" w:rsidP="00F13824">
            <w:r>
              <w:t>camping1</w:t>
            </w:r>
          </w:p>
        </w:tc>
        <w:tc>
          <w:tcPr>
            <w:tcW w:w="1276" w:type="dxa"/>
          </w:tcPr>
          <w:p w14:paraId="4F4D0FE8" w14:textId="77777777" w:rsidR="001C014F" w:rsidRDefault="001C014F" w:rsidP="00F13824">
            <w:r>
              <w:t>20</w:t>
            </w:r>
          </w:p>
        </w:tc>
        <w:tc>
          <w:tcPr>
            <w:tcW w:w="1701" w:type="dxa"/>
          </w:tcPr>
          <w:p w14:paraId="5A682919" w14:textId="7F89C452" w:rsidR="001C014F" w:rsidRDefault="001C014F" w:rsidP="00F13824">
            <w:r>
              <w:t>169.254.28.1</w:t>
            </w:r>
          </w:p>
        </w:tc>
        <w:tc>
          <w:tcPr>
            <w:tcW w:w="2573" w:type="dxa"/>
            <w:vMerge w:val="restart"/>
          </w:tcPr>
          <w:p w14:paraId="68FD7A8C" w14:textId="77777777" w:rsidR="001C014F" w:rsidRDefault="001C014F" w:rsidP="00F13824">
            <w:r>
              <w:t>Client</w:t>
            </w:r>
          </w:p>
        </w:tc>
      </w:tr>
      <w:tr w:rsidR="001C014F" w14:paraId="58B4264C" w14:textId="77777777" w:rsidTr="00792619">
        <w:tc>
          <w:tcPr>
            <w:tcW w:w="1930" w:type="dxa"/>
            <w:vMerge/>
          </w:tcPr>
          <w:p w14:paraId="17870A18" w14:textId="77777777" w:rsidR="001C014F" w:rsidRDefault="001C014F" w:rsidP="00F13824"/>
        </w:tc>
        <w:tc>
          <w:tcPr>
            <w:tcW w:w="1918" w:type="dxa"/>
          </w:tcPr>
          <w:p w14:paraId="329AF816" w14:textId="0D645C05" w:rsidR="001C014F" w:rsidRDefault="001C014F" w:rsidP="00F13824">
            <w:r>
              <w:t>SCC_28</w:t>
            </w:r>
          </w:p>
        </w:tc>
        <w:tc>
          <w:tcPr>
            <w:tcW w:w="1392" w:type="dxa"/>
          </w:tcPr>
          <w:p w14:paraId="7E2C34C3" w14:textId="77777777" w:rsidR="001C014F" w:rsidRDefault="001C014F" w:rsidP="00F13824">
            <w:r>
              <w:t>owner246</w:t>
            </w:r>
          </w:p>
        </w:tc>
        <w:tc>
          <w:tcPr>
            <w:tcW w:w="1276" w:type="dxa"/>
          </w:tcPr>
          <w:p w14:paraId="00F115B4" w14:textId="77777777" w:rsidR="001C014F" w:rsidRDefault="001C014F" w:rsidP="00F13824">
            <w:r>
              <w:t>5</w:t>
            </w:r>
          </w:p>
        </w:tc>
        <w:tc>
          <w:tcPr>
            <w:tcW w:w="1701" w:type="dxa"/>
          </w:tcPr>
          <w:p w14:paraId="3BDA4D6B" w14:textId="1F25D2F2" w:rsidR="001C014F" w:rsidRDefault="001C014F" w:rsidP="00F13824">
            <w:r>
              <w:t>169.254.29.1</w:t>
            </w:r>
          </w:p>
        </w:tc>
        <w:tc>
          <w:tcPr>
            <w:tcW w:w="2573" w:type="dxa"/>
            <w:vMerge/>
          </w:tcPr>
          <w:p w14:paraId="40D8D019" w14:textId="77777777" w:rsidR="001C014F" w:rsidRDefault="001C014F" w:rsidP="00F13824"/>
        </w:tc>
      </w:tr>
    </w:tbl>
    <w:p w14:paraId="47877EF6" w14:textId="77777777" w:rsidR="007512D2" w:rsidRPr="007512D2" w:rsidRDefault="007512D2" w:rsidP="007512D2"/>
    <w:p w14:paraId="01CFD068" w14:textId="77777777" w:rsidR="002F1913" w:rsidRDefault="002F1913" w:rsidP="002F1913">
      <w:pPr>
        <w:pStyle w:val="Heading2"/>
      </w:pPr>
      <w:bookmarkStart w:id="64" w:name="__RefHeading___Toc3270_1460095646"/>
      <w:bookmarkStart w:id="65" w:name="_Toc12036551"/>
      <w:bookmarkStart w:id="66" w:name="_Toc42027286"/>
      <w:bookmarkEnd w:id="64"/>
      <w:bookmarkEnd w:id="65"/>
      <w:r>
        <w:t xml:space="preserve">Feature Server 4F4E </w:t>
      </w:r>
      <w:r w:rsidRPr="002F1913">
        <w:t>board</w:t>
      </w:r>
      <w:bookmarkEnd w:id="66"/>
    </w:p>
    <w:p w14:paraId="1C7AD211" w14:textId="77777777" w:rsidR="002F1913" w:rsidRDefault="002F1913" w:rsidP="002F1913">
      <w:pPr>
        <w:pStyle w:val="Heading3"/>
      </w:pPr>
      <w:bookmarkStart w:id="67" w:name="__RefHeading___Toc3272_1460095646"/>
      <w:bookmarkStart w:id="68" w:name="_Toc12036552"/>
      <w:bookmarkStart w:id="69" w:name="_Toc42027287"/>
      <w:bookmarkEnd w:id="67"/>
      <w:bookmarkEnd w:id="68"/>
      <w:r>
        <w:t xml:space="preserve">Build </w:t>
      </w:r>
      <w:r w:rsidRPr="002F1913">
        <w:t>image</w:t>
      </w:r>
      <w:bookmarkEnd w:id="69"/>
    </w:p>
    <w:p w14:paraId="2ED99711" w14:textId="77777777" w:rsidR="002F1913" w:rsidRDefault="002F1913" w:rsidP="002F1913">
      <w:pPr>
        <w:pStyle w:val="Caption"/>
      </w:pPr>
      <w:r>
        <w:rPr>
          <w:b/>
          <w:bCs/>
        </w:rPr>
        <w:t xml:space="preserve">Step1: </w:t>
      </w:r>
      <w:proofErr w:type="spellStart"/>
      <w:r>
        <w:t>git</w:t>
      </w:r>
      <w:proofErr w:type="spellEnd"/>
      <w:r>
        <w:t xml:space="preserve"> clone -b fs-4F4E </w:t>
      </w:r>
      <w:hyperlink r:id="rId26">
        <w:r>
          <w:rPr>
            <w:rStyle w:val="InternetLink"/>
            <w:vanish/>
            <w:webHidden/>
            <w:color w:val="1155CC"/>
          </w:rPr>
          <w:t>git@git.assembla.com:teletics/teletics-openwrt.3.git</w:t>
        </w:r>
      </w:hyperlink>
    </w:p>
    <w:p w14:paraId="6C853D31" w14:textId="77777777" w:rsidR="002F1913" w:rsidRDefault="002F1913" w:rsidP="002F1913">
      <w:pPr>
        <w:pStyle w:val="Caption"/>
      </w:pPr>
      <w:r>
        <w:rPr>
          <w:b/>
          <w:bCs/>
        </w:rPr>
        <w:t>Step2:</w:t>
      </w:r>
      <w:r>
        <w:t> cd teletics-openwrt.3</w:t>
      </w:r>
    </w:p>
    <w:p w14:paraId="4E896EB8" w14:textId="77777777" w:rsidR="002F1913" w:rsidRDefault="002F1913" w:rsidP="002F1913">
      <w:pPr>
        <w:pStyle w:val="Caption"/>
      </w:pPr>
      <w:r>
        <w:rPr>
          <w:b/>
          <w:bCs/>
        </w:rPr>
        <w:t>Step3:</w:t>
      </w:r>
      <w:r>
        <w:t> </w:t>
      </w:r>
      <w:proofErr w:type="spellStart"/>
      <w:r>
        <w:t>cp</w:t>
      </w:r>
      <w:proofErr w:type="spellEnd"/>
      <w:r>
        <w:t xml:space="preserve"> config_ram_fs-4F4E .</w:t>
      </w:r>
      <w:proofErr w:type="spellStart"/>
      <w:r>
        <w:t>config</w:t>
      </w:r>
      <w:proofErr w:type="spellEnd"/>
    </w:p>
    <w:p w14:paraId="096974AB" w14:textId="77777777" w:rsidR="002F1913" w:rsidRDefault="002F1913" w:rsidP="002F1913">
      <w:pPr>
        <w:pStyle w:val="Caption"/>
      </w:pPr>
      <w:r>
        <w:rPr>
          <w:b/>
          <w:bCs/>
        </w:rPr>
        <w:t>Step4:</w:t>
      </w:r>
      <w:r>
        <w:t xml:space="preserve"> make </w:t>
      </w:r>
      <w:proofErr w:type="spellStart"/>
      <w:r>
        <w:t>menuconfig</w:t>
      </w:r>
      <w:proofErr w:type="spellEnd"/>
    </w:p>
    <w:p w14:paraId="2DAD8636" w14:textId="77777777" w:rsidR="002F1913" w:rsidRDefault="002F1913" w:rsidP="002F1913">
      <w:pPr>
        <w:pStyle w:val="Caption"/>
      </w:pPr>
      <w:r>
        <w:rPr>
          <w:b/>
          <w:bCs/>
        </w:rPr>
        <w:t>Step5</w:t>
      </w:r>
      <w:r>
        <w:t xml:space="preserve"> save and Exit from </w:t>
      </w:r>
      <w:proofErr w:type="spellStart"/>
      <w:r>
        <w:t>menuconfig</w:t>
      </w:r>
      <w:proofErr w:type="spellEnd"/>
    </w:p>
    <w:p w14:paraId="75028108" w14:textId="77777777" w:rsidR="002F1913" w:rsidRDefault="002F1913" w:rsidP="002F1913">
      <w:pPr>
        <w:pStyle w:val="Caption"/>
      </w:pPr>
      <w:r>
        <w:rPr>
          <w:b/>
          <w:bCs/>
        </w:rPr>
        <w:t>Step6:</w:t>
      </w:r>
      <w:r>
        <w:t> make V=99, then wait until built done</w:t>
      </w:r>
    </w:p>
    <w:p w14:paraId="7C1D11AE" w14:textId="77777777" w:rsidR="002F1913" w:rsidRDefault="002F1913" w:rsidP="002F1913">
      <w:pPr>
        <w:pStyle w:val="Caption"/>
      </w:pPr>
      <w:r>
        <w:rPr>
          <w:b/>
          <w:bCs/>
        </w:rPr>
        <w:t>Step7</w:t>
      </w:r>
      <w:r>
        <w:t xml:space="preserve">: </w:t>
      </w:r>
      <w:proofErr w:type="spellStart"/>
      <w:r>
        <w:t>cp</w:t>
      </w:r>
      <w:proofErr w:type="spellEnd"/>
      <w:r>
        <w:t xml:space="preserve"> config_fs-4F4E .</w:t>
      </w:r>
      <w:proofErr w:type="spellStart"/>
      <w:r>
        <w:t>config</w:t>
      </w:r>
      <w:proofErr w:type="spellEnd"/>
    </w:p>
    <w:p w14:paraId="023C3122" w14:textId="77777777" w:rsidR="002F1913" w:rsidRDefault="002F1913" w:rsidP="002F1913">
      <w:pPr>
        <w:pStyle w:val="Caption"/>
      </w:pPr>
      <w:r>
        <w:rPr>
          <w:b/>
          <w:bCs/>
        </w:rPr>
        <w:t>Step8:</w:t>
      </w:r>
      <w:r>
        <w:t xml:space="preserve"> make </w:t>
      </w:r>
      <w:proofErr w:type="spellStart"/>
      <w:r>
        <w:t>menuconfig</w:t>
      </w:r>
      <w:proofErr w:type="spellEnd"/>
    </w:p>
    <w:p w14:paraId="5A358EA3" w14:textId="77777777" w:rsidR="002F1913" w:rsidRDefault="002F1913" w:rsidP="002F1913">
      <w:pPr>
        <w:pStyle w:val="Caption"/>
      </w:pPr>
      <w:r>
        <w:rPr>
          <w:b/>
          <w:bCs/>
        </w:rPr>
        <w:t>Step9</w:t>
      </w:r>
      <w:r>
        <w:t xml:space="preserve"> save and Exit from </w:t>
      </w:r>
      <w:proofErr w:type="spellStart"/>
      <w:r>
        <w:t>menuconfig</w:t>
      </w:r>
      <w:proofErr w:type="spellEnd"/>
    </w:p>
    <w:p w14:paraId="53ADE047" w14:textId="77777777" w:rsidR="002F1913" w:rsidRDefault="002F1913" w:rsidP="002F1913">
      <w:pPr>
        <w:pStyle w:val="Caption"/>
      </w:pPr>
      <w:r>
        <w:rPr>
          <w:b/>
          <w:bCs/>
        </w:rPr>
        <w:t>Step10:</w:t>
      </w:r>
      <w:r>
        <w:t> make V=99</w:t>
      </w:r>
    </w:p>
    <w:p w14:paraId="5081E533" w14:textId="77777777" w:rsidR="002F1913" w:rsidRDefault="002F1913" w:rsidP="002F1913">
      <w:pPr>
        <w:pStyle w:val="Heading3"/>
        <w:rPr>
          <w:rFonts w:ascii="Times New Roman" w:hAnsi="Times New Roman"/>
        </w:rPr>
      </w:pPr>
      <w:bookmarkStart w:id="70" w:name="__RefHeading___Toc3274_1460095646"/>
      <w:bookmarkStart w:id="71" w:name="_Toc12036553"/>
      <w:bookmarkStart w:id="72" w:name="_Toc42027288"/>
      <w:bookmarkEnd w:id="70"/>
      <w:bookmarkEnd w:id="71"/>
      <w:r>
        <w:t xml:space="preserve">Upgrade </w:t>
      </w:r>
      <w:r w:rsidRPr="002F1913">
        <w:t>Image</w:t>
      </w:r>
      <w:bookmarkEnd w:id="72"/>
    </w:p>
    <w:p w14:paraId="2242B477" w14:textId="77777777" w:rsidR="002F1913" w:rsidRDefault="002F1913" w:rsidP="002F1913">
      <w:pPr>
        <w:pStyle w:val="NormalWeb"/>
        <w:shd w:val="clear" w:color="auto" w:fill="FFFFFF"/>
        <w:spacing w:after="0" w:afterAutospacing="0" w:line="192" w:lineRule="atLeast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 xml:space="preserve">There are two files can be found at teletics-openwrt.3/bin/targets/x86/geode after </w:t>
      </w:r>
      <w:proofErr w:type="spellStart"/>
      <w:r>
        <w:rPr>
          <w:rFonts w:ascii="Arial" w:hAnsi="Arial" w:cs="Arial"/>
          <w:color w:val="222222"/>
          <w:sz w:val="19"/>
          <w:szCs w:val="19"/>
        </w:rPr>
        <w:t>OpenWrt</w:t>
      </w:r>
      <w:proofErr w:type="spellEnd"/>
      <w:r>
        <w:rPr>
          <w:rFonts w:ascii="Arial" w:hAnsi="Arial" w:cs="Arial"/>
          <w:color w:val="222222"/>
          <w:sz w:val="19"/>
          <w:szCs w:val="19"/>
        </w:rPr>
        <w:t xml:space="preserve"> build successfully.</w:t>
      </w:r>
    </w:p>
    <w:p w14:paraId="7411F206" w14:textId="77777777" w:rsidR="002F1913" w:rsidRDefault="002F1913" w:rsidP="002F1913">
      <w:pPr>
        <w:pStyle w:val="NormalWeb"/>
        <w:numPr>
          <w:ilvl w:val="0"/>
          <w:numId w:val="47"/>
        </w:numPr>
        <w:shd w:val="clear" w:color="auto" w:fill="FFFFFF"/>
        <w:spacing w:before="119" w:beforeAutospacing="0" w:after="119" w:afterAutospacing="0" w:line="192" w:lineRule="atLeast"/>
        <w:ind w:left="945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openwrt-x86-geode-ramfs.bzImage</w:t>
      </w:r>
    </w:p>
    <w:p w14:paraId="6F7EC43E" w14:textId="77777777" w:rsidR="002F1913" w:rsidRDefault="002F1913" w:rsidP="002F1913">
      <w:pPr>
        <w:pStyle w:val="NormalWeb"/>
        <w:numPr>
          <w:ilvl w:val="0"/>
          <w:numId w:val="47"/>
        </w:numPr>
        <w:shd w:val="clear" w:color="auto" w:fill="FFFFFF"/>
        <w:spacing w:before="119" w:beforeAutospacing="0" w:after="119" w:afterAutospacing="0" w:line="192" w:lineRule="atLeast"/>
        <w:ind w:left="945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openwrt-x86-geode-combined-squashfs.img.gz</w:t>
      </w:r>
    </w:p>
    <w:p w14:paraId="6D3B664C" w14:textId="77777777" w:rsidR="002F1913" w:rsidRDefault="002F1913" w:rsidP="002F1913">
      <w:pPr>
        <w:pStyle w:val="Caption"/>
      </w:pPr>
      <w:r>
        <w:rPr>
          <w:bCs/>
        </w:rPr>
        <w:t xml:space="preserve">Before upgrade image make sure the </w:t>
      </w:r>
      <w:proofErr w:type="spellStart"/>
      <w:r>
        <w:rPr>
          <w:bCs/>
        </w:rPr>
        <w:t>dnsmasq</w:t>
      </w:r>
      <w:proofErr w:type="spellEnd"/>
      <w:r>
        <w:rPr>
          <w:bCs/>
        </w:rPr>
        <w:t xml:space="preserve"> and </w:t>
      </w:r>
      <w:proofErr w:type="spellStart"/>
      <w:r>
        <w:rPr>
          <w:bCs/>
        </w:rPr>
        <w:t>httpd</w:t>
      </w:r>
      <w:proofErr w:type="spellEnd"/>
      <w:r>
        <w:rPr>
          <w:bCs/>
        </w:rPr>
        <w:t xml:space="preserve"> already installed on the host machine</w:t>
      </w:r>
    </w:p>
    <w:p w14:paraId="1AD0617B" w14:textId="77777777" w:rsidR="002F1913" w:rsidRDefault="002F1913" w:rsidP="002F1913">
      <w:pPr>
        <w:pStyle w:val="Caption"/>
        <w:rPr>
          <w:b/>
          <w:lang w:eastAsia="zh-CN"/>
        </w:rPr>
      </w:pPr>
      <w:r>
        <w:rPr>
          <w:b/>
          <w:lang w:eastAsia="zh-CN"/>
        </w:rPr>
        <w:t>On Host PC</w:t>
      </w:r>
    </w:p>
    <w:p w14:paraId="47386681" w14:textId="77777777" w:rsidR="002F1913" w:rsidRDefault="002F1913" w:rsidP="002F1913">
      <w:pPr>
        <w:pStyle w:val="Caption"/>
        <w:numPr>
          <w:ilvl w:val="0"/>
          <w:numId w:val="48"/>
        </w:numPr>
        <w:rPr>
          <w:lang w:eastAsia="zh-CN"/>
        </w:rPr>
      </w:pPr>
      <w:proofErr w:type="spellStart"/>
      <w:proofErr w:type="gramStart"/>
      <w:r>
        <w:rPr>
          <w:lang w:eastAsia="zh-CN"/>
        </w:rPr>
        <w:t>cp</w:t>
      </w:r>
      <w:proofErr w:type="spellEnd"/>
      <w:proofErr w:type="gramEnd"/>
      <w:r>
        <w:rPr>
          <w:lang w:eastAsia="zh-CN"/>
        </w:rPr>
        <w:t xml:space="preserve"> openwrt-x86-geode-ramfs.bzImage teletics-openwrt.3/upgrade_fs-4F4E/.</w:t>
      </w:r>
    </w:p>
    <w:p w14:paraId="59C12CE4" w14:textId="77777777" w:rsidR="002F1913" w:rsidRDefault="002F1913" w:rsidP="002F1913">
      <w:pPr>
        <w:pStyle w:val="Caption"/>
        <w:numPr>
          <w:ilvl w:val="0"/>
          <w:numId w:val="48"/>
        </w:numPr>
        <w:rPr>
          <w:lang w:eastAsia="zh-CN"/>
        </w:rPr>
      </w:pPr>
      <w:proofErr w:type="spellStart"/>
      <w:proofErr w:type="gramStart"/>
      <w:r>
        <w:rPr>
          <w:lang w:eastAsia="zh-CN"/>
        </w:rPr>
        <w:t>cp</w:t>
      </w:r>
      <w:proofErr w:type="spellEnd"/>
      <w:proofErr w:type="gramEnd"/>
      <w:r>
        <w:rPr>
          <w:lang w:eastAsia="zh-CN"/>
        </w:rPr>
        <w:t xml:space="preserve"> openwrt-x86-geode-combined-squashfs.img.gz /</w:t>
      </w:r>
      <w:proofErr w:type="spellStart"/>
      <w:r>
        <w:rPr>
          <w:lang w:eastAsia="zh-CN"/>
        </w:rPr>
        <w:t>var</w:t>
      </w:r>
      <w:proofErr w:type="spellEnd"/>
      <w:r>
        <w:rPr>
          <w:lang w:eastAsia="zh-CN"/>
        </w:rPr>
        <w:t>/www/. (The folder for web server)</w:t>
      </w:r>
    </w:p>
    <w:p w14:paraId="62E41259" w14:textId="77777777" w:rsidR="002F1913" w:rsidRDefault="002F1913" w:rsidP="002F1913">
      <w:pPr>
        <w:pStyle w:val="Caption"/>
        <w:numPr>
          <w:ilvl w:val="0"/>
          <w:numId w:val="48"/>
        </w:numPr>
        <w:rPr>
          <w:lang w:eastAsia="zh-CN"/>
        </w:rPr>
      </w:pPr>
      <w:r>
        <w:rPr>
          <w:lang w:eastAsia="zh-CN"/>
        </w:rPr>
        <w:t>cd teletics-openwrt.3/upgrade_fs-4F4E</w:t>
      </w:r>
    </w:p>
    <w:p w14:paraId="62A0D345" w14:textId="77777777" w:rsidR="002F1913" w:rsidRDefault="002F1913" w:rsidP="002F1913">
      <w:pPr>
        <w:pStyle w:val="Caption"/>
        <w:numPr>
          <w:ilvl w:val="0"/>
          <w:numId w:val="48"/>
        </w:numPr>
        <w:rPr>
          <w:lang w:eastAsia="zh-CN"/>
        </w:rPr>
      </w:pPr>
      <w:r>
        <w:rPr>
          <w:lang w:eastAsia="zh-CN"/>
        </w:rPr>
        <w:t>./upgrade-fs4F4E.sh</w:t>
      </w:r>
    </w:p>
    <w:p w14:paraId="4ED5F055" w14:textId="77777777" w:rsidR="002F1913" w:rsidRDefault="002F1913" w:rsidP="002F1913">
      <w:pPr>
        <w:pStyle w:val="Caption"/>
        <w:rPr>
          <w:b/>
          <w:lang w:eastAsia="zh-CN"/>
        </w:rPr>
      </w:pPr>
      <w:r>
        <w:rPr>
          <w:b/>
          <w:lang w:eastAsia="zh-CN"/>
        </w:rPr>
        <w:t>On console port of feature server 4F4E</w:t>
      </w:r>
    </w:p>
    <w:p w14:paraId="0071C6CC" w14:textId="77777777" w:rsidR="002F1913" w:rsidRDefault="002F1913" w:rsidP="002F1913">
      <w:pPr>
        <w:pStyle w:val="Caption"/>
        <w:numPr>
          <w:ilvl w:val="0"/>
          <w:numId w:val="49"/>
        </w:numPr>
        <w:rPr>
          <w:lang w:eastAsia="zh-CN"/>
        </w:rPr>
      </w:pPr>
      <w:r>
        <w:rPr>
          <w:lang w:eastAsia="zh-CN"/>
        </w:rPr>
        <w:t xml:space="preserve">set console </w:t>
      </w:r>
      <w:proofErr w:type="spellStart"/>
      <w:r>
        <w:rPr>
          <w:lang w:eastAsia="zh-CN"/>
        </w:rPr>
        <w:t>baudrate</w:t>
      </w:r>
      <w:proofErr w:type="spellEnd"/>
      <w:r>
        <w:rPr>
          <w:lang w:eastAsia="zh-CN"/>
        </w:rPr>
        <w:t xml:space="preserve"> to 19200</w:t>
      </w:r>
    </w:p>
    <w:p w14:paraId="27E43263" w14:textId="77777777" w:rsidR="002F1913" w:rsidRDefault="002F1913" w:rsidP="002F1913">
      <w:pPr>
        <w:pStyle w:val="Caption"/>
        <w:numPr>
          <w:ilvl w:val="0"/>
          <w:numId w:val="49"/>
        </w:numPr>
        <w:rPr>
          <w:lang w:eastAsia="zh-CN"/>
        </w:rPr>
      </w:pPr>
      <w:r>
        <w:rPr>
          <w:lang w:eastAsia="zh-CN"/>
        </w:rPr>
        <w:t xml:space="preserve">Restart feature server and press “ctrl + p ” to enter </w:t>
      </w:r>
      <w:proofErr w:type="spellStart"/>
      <w:r>
        <w:rPr>
          <w:lang w:eastAsia="zh-CN"/>
        </w:rPr>
        <w:t>comBios</w:t>
      </w:r>
      <w:proofErr w:type="spellEnd"/>
      <w:r>
        <w:rPr>
          <w:lang w:eastAsia="zh-CN"/>
        </w:rPr>
        <w:t xml:space="preserve"> of the feature server</w:t>
      </w:r>
    </w:p>
    <w:p w14:paraId="786DD53B" w14:textId="77777777" w:rsidR="002F1913" w:rsidRDefault="002F1913" w:rsidP="002F1913">
      <w:pPr>
        <w:pStyle w:val="Caption"/>
        <w:numPr>
          <w:ilvl w:val="0"/>
          <w:numId w:val="49"/>
        </w:numPr>
        <w:rPr>
          <w:lang w:eastAsia="zh-CN"/>
        </w:rPr>
      </w:pPr>
      <w:r>
        <w:rPr>
          <w:lang w:eastAsia="zh-CN"/>
        </w:rPr>
        <w:t>Enter “boot F0”</w:t>
      </w:r>
    </w:p>
    <w:p w14:paraId="289A38E6" w14:textId="77777777" w:rsidR="002F1913" w:rsidRDefault="002F1913" w:rsidP="002F1913">
      <w:pPr>
        <w:pStyle w:val="Caption"/>
        <w:rPr>
          <w:lang w:eastAsia="zh-CN"/>
        </w:rPr>
      </w:pPr>
      <w:r>
        <w:rPr>
          <w:lang w:eastAsia="zh-CN"/>
        </w:rPr>
        <w:t>Feature server will boot up by ram file system and will auto update to new image “openwrt-x86-geode-combined-squashfs.img.gz”</w:t>
      </w:r>
    </w:p>
    <w:p w14:paraId="3F85A68C" w14:textId="77777777" w:rsidR="002F1913" w:rsidRDefault="002F1913" w:rsidP="002F1913">
      <w:pPr>
        <w:pStyle w:val="Heading3"/>
        <w:rPr>
          <w:lang w:eastAsia="zh-CN"/>
        </w:rPr>
      </w:pPr>
      <w:bookmarkStart w:id="73" w:name="__RefHeading___Toc3276_1460095646"/>
      <w:bookmarkStart w:id="74" w:name="_Toc12036554"/>
      <w:bookmarkStart w:id="75" w:name="_Toc42027289"/>
      <w:bookmarkEnd w:id="73"/>
      <w:bookmarkEnd w:id="74"/>
      <w:r w:rsidRPr="002F1913">
        <w:t>Features</w:t>
      </w:r>
      <w:r>
        <w:rPr>
          <w:lang w:eastAsia="zh-CN"/>
        </w:rPr>
        <w:t xml:space="preserve"> Test:</w:t>
      </w:r>
      <w:bookmarkEnd w:id="75"/>
    </w:p>
    <w:p w14:paraId="05531E48" w14:textId="77777777" w:rsidR="002F1913" w:rsidRDefault="002F1913" w:rsidP="002F1913">
      <w:pPr>
        <w:pStyle w:val="ListParagraph"/>
        <w:numPr>
          <w:ilvl w:val="0"/>
          <w:numId w:val="50"/>
        </w:numPr>
        <w:rPr>
          <w:lang w:eastAsia="zh-CN"/>
        </w:rPr>
      </w:pPr>
      <w:r>
        <w:rPr>
          <w:lang w:eastAsia="zh-CN"/>
        </w:rPr>
        <w:t xml:space="preserve">Port0 and Port1 will start with DHCP client. When connect with DHCP server, it will get IP address. </w:t>
      </w:r>
    </w:p>
    <w:p w14:paraId="60BD6654" w14:textId="77777777" w:rsidR="002F1913" w:rsidRDefault="002F1913" w:rsidP="002F1913">
      <w:pPr>
        <w:pStyle w:val="ListParagraph"/>
        <w:numPr>
          <w:ilvl w:val="0"/>
          <w:numId w:val="50"/>
        </w:numPr>
        <w:rPr>
          <w:lang w:eastAsia="zh-CN"/>
        </w:rPr>
      </w:pPr>
      <w:r>
        <w:rPr>
          <w:lang w:eastAsia="zh-CN"/>
        </w:rPr>
        <w:t>Port2 and Port3 will run with DHCP server and will assign IP address to client from “169.254.0.1” to “169.254.0.251”</w:t>
      </w:r>
    </w:p>
    <w:p w14:paraId="3C771D05" w14:textId="77777777" w:rsidR="00F75BA1" w:rsidRDefault="00F75BA1" w:rsidP="00F75BA1">
      <w:pPr>
        <w:rPr>
          <w:lang w:eastAsia="zh-CN"/>
        </w:rPr>
      </w:pPr>
    </w:p>
    <w:p w14:paraId="40A12833" w14:textId="77777777" w:rsidR="00F75BA1" w:rsidRDefault="0065726F" w:rsidP="00F75BA1">
      <w:pPr>
        <w:pStyle w:val="Heading1"/>
        <w:rPr>
          <w:lang w:eastAsia="zh-CN"/>
        </w:rPr>
      </w:pPr>
      <w:bookmarkStart w:id="76" w:name="_Toc42027290"/>
      <w:r>
        <w:rPr>
          <w:lang w:eastAsia="zh-CN"/>
        </w:rPr>
        <w:t>Testing</w:t>
      </w:r>
      <w:bookmarkEnd w:id="76"/>
    </w:p>
    <w:p w14:paraId="01900F23" w14:textId="77777777" w:rsidR="00F75BA1" w:rsidRDefault="005C00BD" w:rsidP="00F75BA1">
      <w:pPr>
        <w:pStyle w:val="Heading2"/>
        <w:rPr>
          <w:lang w:eastAsia="zh-CN"/>
        </w:rPr>
      </w:pPr>
      <w:bookmarkStart w:id="77" w:name="_Toc42027291"/>
      <w:r>
        <w:rPr>
          <w:lang w:eastAsia="zh-CN"/>
        </w:rPr>
        <w:t>Feature Server</w:t>
      </w:r>
      <w:bookmarkEnd w:id="77"/>
      <w:r w:rsidR="00F75BA1">
        <w:rPr>
          <w:lang w:eastAsia="zh-CN"/>
        </w:rPr>
        <w:t xml:space="preserve"> </w:t>
      </w:r>
    </w:p>
    <w:p w14:paraId="0EA166B1" w14:textId="77777777" w:rsidR="00F75BA1" w:rsidRDefault="00F75BA1" w:rsidP="00F75BA1">
      <w:pPr>
        <w:pStyle w:val="Heading3"/>
        <w:rPr>
          <w:lang w:eastAsia="zh-CN"/>
        </w:rPr>
      </w:pPr>
      <w:bookmarkStart w:id="78" w:name="_Toc42027292"/>
      <w:r>
        <w:rPr>
          <w:lang w:eastAsia="zh-CN"/>
        </w:rPr>
        <w:t>Networking</w:t>
      </w:r>
      <w:r w:rsidR="00FD2D85">
        <w:rPr>
          <w:lang w:eastAsia="zh-CN"/>
        </w:rPr>
        <w:t xml:space="preserve"> (4F4E)</w:t>
      </w:r>
      <w:bookmarkEnd w:id="78"/>
    </w:p>
    <w:p w14:paraId="60ED57E3" w14:textId="77777777" w:rsidR="00547D4D" w:rsidRDefault="002758BD" w:rsidP="00F75BA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DE5B932" wp14:editId="70FEB037">
            <wp:extent cx="1454785" cy="5886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785" cy="5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17EAA" w14:textId="77777777" w:rsidR="00547D4D" w:rsidRDefault="00547D4D" w:rsidP="00F75BA1">
      <w:pPr>
        <w:rPr>
          <w:lang w:eastAsia="zh-CN"/>
        </w:rPr>
      </w:pPr>
      <w:r>
        <w:rPr>
          <w:lang w:eastAsia="zh-CN"/>
        </w:rPr>
        <w:t xml:space="preserve">Numbered according to how the ports correspond to their interface names in </w:t>
      </w:r>
      <w:proofErr w:type="spellStart"/>
      <w:r>
        <w:rPr>
          <w:lang w:eastAsia="zh-CN"/>
        </w:rPr>
        <w:t>OpenWR</w:t>
      </w:r>
      <w:r w:rsidR="006827A6">
        <w:rPr>
          <w:lang w:eastAsia="zh-CN"/>
        </w:rPr>
        <w:t>T’s</w:t>
      </w:r>
      <w:proofErr w:type="spellEnd"/>
      <w:r w:rsidR="006827A6">
        <w:rPr>
          <w:lang w:eastAsia="zh-CN"/>
        </w:rPr>
        <w:t xml:space="preserve"> settings.</w:t>
      </w:r>
    </w:p>
    <w:tbl>
      <w:tblPr>
        <w:tblStyle w:val="TableGrid"/>
        <w:tblW w:w="11191" w:type="dxa"/>
        <w:tblLook w:val="04A0" w:firstRow="1" w:lastRow="0" w:firstColumn="1" w:lastColumn="0" w:noHBand="0" w:noVBand="1"/>
      </w:tblPr>
      <w:tblGrid>
        <w:gridCol w:w="1626"/>
        <w:gridCol w:w="2268"/>
        <w:gridCol w:w="1759"/>
        <w:gridCol w:w="1759"/>
        <w:gridCol w:w="1759"/>
        <w:gridCol w:w="2020"/>
      </w:tblGrid>
      <w:tr w:rsidR="00C813A7" w14:paraId="2111FF4B" w14:textId="77777777" w:rsidTr="00C813A7">
        <w:trPr>
          <w:trHeight w:val="699"/>
        </w:trPr>
        <w:tc>
          <w:tcPr>
            <w:tcW w:w="1626" w:type="dxa"/>
          </w:tcPr>
          <w:p w14:paraId="2D74FDCD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ort</w:t>
            </w:r>
          </w:p>
        </w:tc>
        <w:tc>
          <w:tcPr>
            <w:tcW w:w="2268" w:type="dxa"/>
          </w:tcPr>
          <w:p w14:paraId="7C39643B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Intended Functionality</w:t>
            </w:r>
          </w:p>
        </w:tc>
        <w:tc>
          <w:tcPr>
            <w:tcW w:w="1759" w:type="dxa"/>
          </w:tcPr>
          <w:p w14:paraId="40C72591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IP Address</w:t>
            </w:r>
          </w:p>
        </w:tc>
        <w:tc>
          <w:tcPr>
            <w:tcW w:w="1759" w:type="dxa"/>
          </w:tcPr>
          <w:p w14:paraId="32F90883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Subnet Mask</w:t>
            </w:r>
          </w:p>
        </w:tc>
        <w:tc>
          <w:tcPr>
            <w:tcW w:w="1759" w:type="dxa"/>
          </w:tcPr>
          <w:p w14:paraId="16C86574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Gateway</w:t>
            </w:r>
          </w:p>
        </w:tc>
        <w:tc>
          <w:tcPr>
            <w:tcW w:w="2020" w:type="dxa"/>
          </w:tcPr>
          <w:p w14:paraId="20E8E125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NS</w:t>
            </w:r>
          </w:p>
        </w:tc>
      </w:tr>
      <w:tr w:rsidR="00C813A7" w14:paraId="4F7E16F5" w14:textId="77777777" w:rsidTr="00C813A7">
        <w:trPr>
          <w:trHeight w:val="714"/>
        </w:trPr>
        <w:tc>
          <w:tcPr>
            <w:tcW w:w="1626" w:type="dxa"/>
          </w:tcPr>
          <w:p w14:paraId="4A7B9239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eth0</w:t>
            </w:r>
          </w:p>
        </w:tc>
        <w:tc>
          <w:tcPr>
            <w:tcW w:w="2268" w:type="dxa"/>
            <w:shd w:val="clear" w:color="auto" w:fill="00B050"/>
          </w:tcPr>
          <w:p w14:paraId="01A57478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HCP Server</w:t>
            </w:r>
          </w:p>
        </w:tc>
        <w:tc>
          <w:tcPr>
            <w:tcW w:w="1759" w:type="dxa"/>
            <w:shd w:val="clear" w:color="auto" w:fill="00B050"/>
          </w:tcPr>
          <w:p w14:paraId="4371D851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0.1 to 169.254.0.251</w:t>
            </w:r>
          </w:p>
        </w:tc>
        <w:tc>
          <w:tcPr>
            <w:tcW w:w="1759" w:type="dxa"/>
            <w:shd w:val="clear" w:color="auto" w:fill="00B050"/>
          </w:tcPr>
          <w:p w14:paraId="0184622A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55.255.0.0</w:t>
            </w:r>
          </w:p>
        </w:tc>
        <w:tc>
          <w:tcPr>
            <w:tcW w:w="1759" w:type="dxa"/>
            <w:shd w:val="clear" w:color="auto" w:fill="00B050"/>
          </w:tcPr>
          <w:p w14:paraId="4EB68FD1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5.200</w:t>
            </w:r>
          </w:p>
        </w:tc>
        <w:tc>
          <w:tcPr>
            <w:tcW w:w="2020" w:type="dxa"/>
            <w:shd w:val="clear" w:color="auto" w:fill="00B050"/>
          </w:tcPr>
          <w:p w14:paraId="4CB8255C" w14:textId="77777777" w:rsidR="00C813A7" w:rsidRDefault="00C813A7" w:rsidP="00547D4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200</w:t>
            </w:r>
          </w:p>
        </w:tc>
      </w:tr>
      <w:tr w:rsidR="00C813A7" w14:paraId="323CD523" w14:textId="77777777" w:rsidTr="00C813A7">
        <w:trPr>
          <w:trHeight w:val="602"/>
        </w:trPr>
        <w:tc>
          <w:tcPr>
            <w:tcW w:w="1626" w:type="dxa"/>
          </w:tcPr>
          <w:p w14:paraId="33439B5B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eth1</w:t>
            </w:r>
          </w:p>
        </w:tc>
        <w:tc>
          <w:tcPr>
            <w:tcW w:w="2268" w:type="dxa"/>
            <w:shd w:val="clear" w:color="auto" w:fill="00B050"/>
          </w:tcPr>
          <w:p w14:paraId="43ABD08B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HCP Server</w:t>
            </w:r>
          </w:p>
        </w:tc>
        <w:tc>
          <w:tcPr>
            <w:tcW w:w="1759" w:type="dxa"/>
            <w:shd w:val="clear" w:color="auto" w:fill="00B050"/>
          </w:tcPr>
          <w:p w14:paraId="316C4036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0.1 to 169.254.0.251</w:t>
            </w:r>
          </w:p>
        </w:tc>
        <w:tc>
          <w:tcPr>
            <w:tcW w:w="1759" w:type="dxa"/>
            <w:shd w:val="clear" w:color="auto" w:fill="00B050"/>
          </w:tcPr>
          <w:p w14:paraId="20E817AF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55.255.0.0</w:t>
            </w:r>
          </w:p>
        </w:tc>
        <w:tc>
          <w:tcPr>
            <w:tcW w:w="1759" w:type="dxa"/>
            <w:shd w:val="clear" w:color="auto" w:fill="00B050"/>
          </w:tcPr>
          <w:p w14:paraId="02E153AB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5.200</w:t>
            </w:r>
          </w:p>
        </w:tc>
        <w:tc>
          <w:tcPr>
            <w:tcW w:w="2020" w:type="dxa"/>
            <w:shd w:val="clear" w:color="auto" w:fill="00B050"/>
          </w:tcPr>
          <w:p w14:paraId="1953785A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9.254.200</w:t>
            </w:r>
          </w:p>
        </w:tc>
      </w:tr>
      <w:tr w:rsidR="00C813A7" w14:paraId="302C7822" w14:textId="77777777" w:rsidTr="00C813A7">
        <w:trPr>
          <w:trHeight w:val="699"/>
        </w:trPr>
        <w:tc>
          <w:tcPr>
            <w:tcW w:w="1626" w:type="dxa"/>
          </w:tcPr>
          <w:p w14:paraId="62C97249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eth2</w:t>
            </w:r>
          </w:p>
        </w:tc>
        <w:tc>
          <w:tcPr>
            <w:tcW w:w="2268" w:type="dxa"/>
            <w:shd w:val="clear" w:color="auto" w:fill="00B050"/>
          </w:tcPr>
          <w:p w14:paraId="65323ACD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HCP Client</w:t>
            </w:r>
          </w:p>
        </w:tc>
        <w:tc>
          <w:tcPr>
            <w:tcW w:w="1759" w:type="dxa"/>
            <w:shd w:val="clear" w:color="auto" w:fill="00B050"/>
          </w:tcPr>
          <w:p w14:paraId="5306B3F9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.0.0.X</w:t>
            </w:r>
          </w:p>
        </w:tc>
        <w:tc>
          <w:tcPr>
            <w:tcW w:w="1759" w:type="dxa"/>
            <w:shd w:val="clear" w:color="auto" w:fill="00B050"/>
          </w:tcPr>
          <w:p w14:paraId="433327B5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55.255.255.0</w:t>
            </w:r>
          </w:p>
        </w:tc>
        <w:tc>
          <w:tcPr>
            <w:tcW w:w="1759" w:type="dxa"/>
            <w:shd w:val="clear" w:color="auto" w:fill="00B050"/>
          </w:tcPr>
          <w:p w14:paraId="1C8712D6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.0.0.254</w:t>
            </w:r>
          </w:p>
        </w:tc>
        <w:tc>
          <w:tcPr>
            <w:tcW w:w="2020" w:type="dxa"/>
            <w:shd w:val="clear" w:color="auto" w:fill="00B050"/>
          </w:tcPr>
          <w:p w14:paraId="04EA6B8B" w14:textId="77777777" w:rsidR="00C813A7" w:rsidRDefault="00C813A7" w:rsidP="0061605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99.185.220.254 and 198.80.55.5</w:t>
            </w:r>
          </w:p>
        </w:tc>
      </w:tr>
      <w:tr w:rsidR="00C813A7" w14:paraId="03E40619" w14:textId="77777777" w:rsidTr="00C813A7">
        <w:trPr>
          <w:trHeight w:val="471"/>
        </w:trPr>
        <w:tc>
          <w:tcPr>
            <w:tcW w:w="1626" w:type="dxa"/>
          </w:tcPr>
          <w:p w14:paraId="35097284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eth3</w:t>
            </w:r>
          </w:p>
        </w:tc>
        <w:tc>
          <w:tcPr>
            <w:tcW w:w="2268" w:type="dxa"/>
            <w:shd w:val="clear" w:color="auto" w:fill="00B050"/>
          </w:tcPr>
          <w:p w14:paraId="467AF457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HCP Client</w:t>
            </w:r>
          </w:p>
        </w:tc>
        <w:tc>
          <w:tcPr>
            <w:tcW w:w="1759" w:type="dxa"/>
            <w:shd w:val="clear" w:color="auto" w:fill="00B050"/>
          </w:tcPr>
          <w:p w14:paraId="75FC84E5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.0.0.X</w:t>
            </w:r>
          </w:p>
        </w:tc>
        <w:tc>
          <w:tcPr>
            <w:tcW w:w="1759" w:type="dxa"/>
            <w:shd w:val="clear" w:color="auto" w:fill="00B050"/>
          </w:tcPr>
          <w:p w14:paraId="7383367B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55.255.255.0</w:t>
            </w:r>
          </w:p>
        </w:tc>
        <w:tc>
          <w:tcPr>
            <w:tcW w:w="1759" w:type="dxa"/>
            <w:shd w:val="clear" w:color="auto" w:fill="00B050"/>
          </w:tcPr>
          <w:p w14:paraId="0BCDFF1A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.0.0.254</w:t>
            </w:r>
          </w:p>
        </w:tc>
        <w:tc>
          <w:tcPr>
            <w:tcW w:w="2020" w:type="dxa"/>
            <w:shd w:val="clear" w:color="auto" w:fill="00B050"/>
          </w:tcPr>
          <w:p w14:paraId="78C04A01" w14:textId="77777777" w:rsidR="00C813A7" w:rsidRDefault="00C813A7" w:rsidP="00C813A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99.185.220.254 and 198.80.55.5</w:t>
            </w:r>
          </w:p>
        </w:tc>
      </w:tr>
    </w:tbl>
    <w:p w14:paraId="5DCA98C4" w14:textId="77777777" w:rsidR="00CD61B2" w:rsidRDefault="006827A6" w:rsidP="00CD61B2">
      <w:pPr>
        <w:rPr>
          <w:lang w:eastAsia="zh-CN"/>
        </w:rPr>
      </w:pPr>
      <w:r>
        <w:rPr>
          <w:lang w:eastAsia="zh-CN"/>
        </w:rPr>
        <w:t xml:space="preserve">Do note that the DHCP Client results will vary depending on the environment that it </w:t>
      </w:r>
      <w:proofErr w:type="gramStart"/>
      <w:r>
        <w:rPr>
          <w:lang w:eastAsia="zh-CN"/>
        </w:rPr>
        <w:t>is tested</w:t>
      </w:r>
      <w:proofErr w:type="gramEnd"/>
      <w:r>
        <w:rPr>
          <w:lang w:eastAsia="zh-CN"/>
        </w:rPr>
        <w:t xml:space="preserve"> in. </w:t>
      </w:r>
      <w:r w:rsidR="0065726F">
        <w:rPr>
          <w:lang w:eastAsia="zh-CN"/>
        </w:rPr>
        <w:t>The data in this table is what</w:t>
      </w:r>
      <w:r w:rsidR="00C94223">
        <w:rPr>
          <w:lang w:eastAsia="zh-CN"/>
        </w:rPr>
        <w:t xml:space="preserve"> we would expect to </w:t>
      </w:r>
      <w:proofErr w:type="gramStart"/>
      <w:r w:rsidR="00C94223">
        <w:rPr>
          <w:lang w:eastAsia="zh-CN"/>
        </w:rPr>
        <w:t>be provided</w:t>
      </w:r>
      <w:proofErr w:type="gramEnd"/>
      <w:r w:rsidR="00C94223">
        <w:rPr>
          <w:lang w:eastAsia="zh-CN"/>
        </w:rPr>
        <w:t xml:space="preserve"> in the usual environment for the </w:t>
      </w:r>
      <w:proofErr w:type="spellStart"/>
      <w:r w:rsidR="00C94223">
        <w:rPr>
          <w:lang w:eastAsia="zh-CN"/>
        </w:rPr>
        <w:t>Teletics</w:t>
      </w:r>
      <w:proofErr w:type="spellEnd"/>
      <w:r w:rsidR="00C94223">
        <w:rPr>
          <w:lang w:eastAsia="zh-CN"/>
        </w:rPr>
        <w:t xml:space="preserve"> office.</w:t>
      </w:r>
      <w:r w:rsidR="0065726F">
        <w:rPr>
          <w:lang w:eastAsia="zh-CN"/>
        </w:rPr>
        <w:t xml:space="preserve"> </w:t>
      </w:r>
    </w:p>
    <w:p w14:paraId="40536D12" w14:textId="77777777" w:rsidR="00F75BA1" w:rsidRDefault="00F75BA1" w:rsidP="00CD61B2">
      <w:pPr>
        <w:pStyle w:val="Heading3"/>
        <w:rPr>
          <w:lang w:eastAsia="zh-CN"/>
        </w:rPr>
      </w:pPr>
      <w:bookmarkStart w:id="79" w:name="_Toc42027293"/>
      <w:r>
        <w:rPr>
          <w:lang w:eastAsia="zh-CN"/>
        </w:rPr>
        <w:t>Asterisk Testing</w:t>
      </w:r>
      <w:bookmarkEnd w:id="79"/>
    </w:p>
    <w:p w14:paraId="5B8C2B85" w14:textId="77777777" w:rsidR="00F75BA1" w:rsidRDefault="00F75BA1" w:rsidP="00CD61B2">
      <w:pPr>
        <w:pStyle w:val="Heading3"/>
        <w:rPr>
          <w:lang w:eastAsia="zh-CN"/>
        </w:rPr>
      </w:pPr>
      <w:bookmarkStart w:id="80" w:name="_Toc42027294"/>
      <w:r>
        <w:rPr>
          <w:lang w:eastAsia="zh-CN"/>
        </w:rPr>
        <w:t>Python Testing</w:t>
      </w:r>
      <w:bookmarkEnd w:id="80"/>
    </w:p>
    <w:p w14:paraId="2B6E814F" w14:textId="77777777" w:rsidR="00D53641" w:rsidRDefault="00CD61B2" w:rsidP="00CD61B2">
      <w:pPr>
        <w:pStyle w:val="Heading2"/>
        <w:rPr>
          <w:lang w:eastAsia="zh-CN"/>
        </w:rPr>
      </w:pPr>
      <w:bookmarkStart w:id="81" w:name="_Toc42027295"/>
      <w:r>
        <w:rPr>
          <w:lang w:eastAsia="zh-CN"/>
        </w:rPr>
        <w:t>Radio</w:t>
      </w:r>
      <w:bookmarkEnd w:id="81"/>
      <w:r>
        <w:rPr>
          <w:lang w:eastAsia="zh-CN"/>
        </w:rPr>
        <w:t xml:space="preserve"> </w:t>
      </w:r>
    </w:p>
    <w:p w14:paraId="49636E11" w14:textId="77777777" w:rsidR="00CD61B2" w:rsidRDefault="001D5FEE" w:rsidP="001D5FEE">
      <w:pPr>
        <w:pStyle w:val="Heading3"/>
        <w:rPr>
          <w:lang w:eastAsia="zh-CN"/>
        </w:rPr>
      </w:pPr>
      <w:bookmarkStart w:id="82" w:name="_Toc42027296"/>
      <w:r>
        <w:rPr>
          <w:lang w:eastAsia="zh-CN"/>
        </w:rPr>
        <w:t>Networking</w:t>
      </w:r>
      <w:r w:rsidR="00D478E9">
        <w:rPr>
          <w:lang w:eastAsia="zh-CN"/>
        </w:rPr>
        <w:t xml:space="preserve"> Overview</w:t>
      </w:r>
      <w:bookmarkEnd w:id="82"/>
    </w:p>
    <w:tbl>
      <w:tblPr>
        <w:tblStyle w:val="TableGrid"/>
        <w:tblW w:w="10852" w:type="dxa"/>
        <w:tblLook w:val="04A0" w:firstRow="1" w:lastRow="0" w:firstColumn="1" w:lastColumn="0" w:noHBand="0" w:noVBand="1"/>
      </w:tblPr>
      <w:tblGrid>
        <w:gridCol w:w="1940"/>
        <w:gridCol w:w="1456"/>
        <w:gridCol w:w="1576"/>
        <w:gridCol w:w="1576"/>
        <w:gridCol w:w="1400"/>
        <w:gridCol w:w="1448"/>
        <w:gridCol w:w="1456"/>
      </w:tblGrid>
      <w:tr w:rsidR="002B1EE7" w14:paraId="07A43521" w14:textId="77777777" w:rsidTr="002B1EE7">
        <w:tc>
          <w:tcPr>
            <w:tcW w:w="1940" w:type="dxa"/>
          </w:tcPr>
          <w:p w14:paraId="06826F20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nnection Type</w:t>
            </w:r>
          </w:p>
        </w:tc>
        <w:tc>
          <w:tcPr>
            <w:tcW w:w="1456" w:type="dxa"/>
          </w:tcPr>
          <w:p w14:paraId="54EDD625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Static IP</w:t>
            </w:r>
          </w:p>
        </w:tc>
        <w:tc>
          <w:tcPr>
            <w:tcW w:w="1576" w:type="dxa"/>
          </w:tcPr>
          <w:p w14:paraId="433D3A22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ing</w:t>
            </w:r>
          </w:p>
        </w:tc>
        <w:tc>
          <w:tcPr>
            <w:tcW w:w="1576" w:type="dxa"/>
          </w:tcPr>
          <w:p w14:paraId="1EEC0B63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Basic SSH</w:t>
            </w:r>
          </w:p>
        </w:tc>
        <w:tc>
          <w:tcPr>
            <w:tcW w:w="1400" w:type="dxa"/>
          </w:tcPr>
          <w:p w14:paraId="607D910E" w14:textId="77777777" w:rsidR="002B1EE7" w:rsidRDefault="002B1EE7" w:rsidP="002B1EE7">
            <w:pPr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perf</w:t>
            </w:r>
            <w:proofErr w:type="spellEnd"/>
          </w:p>
        </w:tc>
        <w:tc>
          <w:tcPr>
            <w:tcW w:w="1448" w:type="dxa"/>
          </w:tcPr>
          <w:p w14:paraId="4C32B9DA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Extended SSH</w:t>
            </w:r>
          </w:p>
        </w:tc>
        <w:tc>
          <w:tcPr>
            <w:tcW w:w="1456" w:type="dxa"/>
          </w:tcPr>
          <w:p w14:paraId="5110AC06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LAN</w:t>
            </w:r>
          </w:p>
        </w:tc>
      </w:tr>
      <w:tr w:rsidR="002B1EE7" w14:paraId="0653262C" w14:textId="77777777" w:rsidTr="002B1EE7">
        <w:tc>
          <w:tcPr>
            <w:tcW w:w="1940" w:type="dxa"/>
          </w:tcPr>
          <w:p w14:paraId="4196E963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Wired</w:t>
            </w:r>
          </w:p>
        </w:tc>
        <w:tc>
          <w:tcPr>
            <w:tcW w:w="1456" w:type="dxa"/>
            <w:shd w:val="clear" w:color="auto" w:fill="00B050"/>
          </w:tcPr>
          <w:p w14:paraId="55844FDC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576" w:type="dxa"/>
            <w:shd w:val="clear" w:color="auto" w:fill="00B050"/>
          </w:tcPr>
          <w:p w14:paraId="4FF87D0B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576" w:type="dxa"/>
            <w:shd w:val="clear" w:color="auto" w:fill="00B050"/>
          </w:tcPr>
          <w:p w14:paraId="0AE1EBD6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00" w:type="dxa"/>
            <w:shd w:val="clear" w:color="auto" w:fill="00B050"/>
          </w:tcPr>
          <w:p w14:paraId="1821263E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48" w:type="dxa"/>
            <w:shd w:val="clear" w:color="auto" w:fill="FF0000"/>
          </w:tcPr>
          <w:p w14:paraId="4AC4E686" w14:textId="77777777" w:rsidR="002B1EE7" w:rsidRPr="00DA2F62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56" w:type="dxa"/>
            <w:shd w:val="clear" w:color="auto" w:fill="auto"/>
          </w:tcPr>
          <w:p w14:paraId="7ECC7FE3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</w:tr>
      <w:tr w:rsidR="002B1EE7" w14:paraId="750FB7EE" w14:textId="77777777" w:rsidTr="002B1EE7">
        <w:tc>
          <w:tcPr>
            <w:tcW w:w="1940" w:type="dxa"/>
          </w:tcPr>
          <w:p w14:paraId="3EEC1F74" w14:textId="77777777" w:rsidR="002B1EE7" w:rsidRDefault="002B1EE7" w:rsidP="002B1EE7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Wireless</w:t>
            </w:r>
          </w:p>
        </w:tc>
        <w:tc>
          <w:tcPr>
            <w:tcW w:w="1456" w:type="dxa"/>
            <w:shd w:val="clear" w:color="auto" w:fill="00B050"/>
          </w:tcPr>
          <w:p w14:paraId="037F8B32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576" w:type="dxa"/>
            <w:shd w:val="clear" w:color="auto" w:fill="00B050"/>
          </w:tcPr>
          <w:p w14:paraId="4F0BBFC6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576" w:type="dxa"/>
            <w:shd w:val="clear" w:color="auto" w:fill="00B050"/>
          </w:tcPr>
          <w:p w14:paraId="10C8FB21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00" w:type="dxa"/>
            <w:shd w:val="clear" w:color="auto" w:fill="00B050"/>
          </w:tcPr>
          <w:p w14:paraId="0956DF8F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48" w:type="dxa"/>
            <w:shd w:val="clear" w:color="auto" w:fill="FF0000"/>
          </w:tcPr>
          <w:p w14:paraId="64CB17C3" w14:textId="77777777" w:rsidR="002B1EE7" w:rsidRPr="00DA2F62" w:rsidRDefault="002B1EE7" w:rsidP="002B1EE7">
            <w:pPr>
              <w:jc w:val="center"/>
              <w:rPr>
                <w:lang w:eastAsia="zh-CN"/>
              </w:rPr>
            </w:pPr>
          </w:p>
        </w:tc>
        <w:tc>
          <w:tcPr>
            <w:tcW w:w="1456" w:type="dxa"/>
            <w:shd w:val="clear" w:color="auto" w:fill="auto"/>
          </w:tcPr>
          <w:p w14:paraId="5E5B7120" w14:textId="77777777" w:rsidR="002B1EE7" w:rsidRDefault="002B1EE7" w:rsidP="002B1EE7">
            <w:pPr>
              <w:jc w:val="center"/>
              <w:rPr>
                <w:lang w:eastAsia="zh-CN"/>
              </w:rPr>
            </w:pPr>
          </w:p>
        </w:tc>
      </w:tr>
    </w:tbl>
    <w:p w14:paraId="77102775" w14:textId="77777777" w:rsidR="001D5FEE" w:rsidRDefault="001D5FEE" w:rsidP="001D5FEE">
      <w:pPr>
        <w:rPr>
          <w:lang w:eastAsia="zh-CN"/>
        </w:rPr>
      </w:pPr>
    </w:p>
    <w:p w14:paraId="41C6B967" w14:textId="77777777" w:rsidR="0008440A" w:rsidRDefault="00F67611" w:rsidP="001D5FEE">
      <w:pPr>
        <w:rPr>
          <w:lang w:eastAsia="zh-CN"/>
        </w:rPr>
      </w:pPr>
      <w:r>
        <w:rPr>
          <w:lang w:eastAsia="zh-CN"/>
        </w:rPr>
        <w:t>Our radios communicate over a mesh, so we wanted to ensure that we tested on stations directly connected, as well as remote stations connected through the mesh.</w:t>
      </w:r>
    </w:p>
    <w:p w14:paraId="7FC36EAB" w14:textId="77777777" w:rsidR="0008440A" w:rsidRDefault="0008440A">
      <w:pPr>
        <w:spacing w:before="0" w:after="0"/>
        <w:rPr>
          <w:lang w:eastAsia="zh-CN"/>
        </w:rPr>
      </w:pPr>
      <w:r>
        <w:rPr>
          <w:lang w:eastAsia="zh-CN"/>
        </w:rPr>
        <w:br w:type="page"/>
      </w:r>
    </w:p>
    <w:p w14:paraId="0779968D" w14:textId="77777777" w:rsidR="0008440A" w:rsidRDefault="0008440A" w:rsidP="001D5FEE">
      <w:pPr>
        <w:rPr>
          <w:lang w:eastAsia="zh-CN"/>
        </w:rPr>
      </w:pPr>
    </w:p>
    <w:p w14:paraId="5E915F96" w14:textId="77777777" w:rsidR="00D478E9" w:rsidRDefault="00D478E9" w:rsidP="00D478E9">
      <w:pPr>
        <w:pStyle w:val="Heading3"/>
        <w:rPr>
          <w:lang w:eastAsia="zh-CN"/>
        </w:rPr>
      </w:pPr>
      <w:bookmarkStart w:id="83" w:name="_Toc42027297"/>
      <w:r>
        <w:rPr>
          <w:lang w:eastAsia="zh-CN"/>
        </w:rPr>
        <w:t>SSH Testing</w:t>
      </w:r>
      <w:bookmarkEnd w:id="83"/>
    </w:p>
    <w:p w14:paraId="0A0CD875" w14:textId="77777777" w:rsidR="0008440A" w:rsidRDefault="00D478E9" w:rsidP="0008440A">
      <w:pPr>
        <w:rPr>
          <w:lang w:eastAsia="zh-CN"/>
        </w:rPr>
      </w:pPr>
      <w:r>
        <w:rPr>
          <w:lang w:eastAsia="zh-CN"/>
        </w:rPr>
        <w:t xml:space="preserve">Opening a basic SSH session and sending commands works fine. However, when we have a long SSH session where we repeatedly send commands, the session is forcibly closed. There is also another case where if we try to send too large of a command at once, the </w:t>
      </w:r>
      <w:r w:rsidR="00D06F08">
        <w:rPr>
          <w:lang w:eastAsia="zh-CN"/>
        </w:rPr>
        <w:t xml:space="preserve">radio outright refuses us. We are currently using </w:t>
      </w:r>
      <w:proofErr w:type="spellStart"/>
      <w:r w:rsidR="00D06F08">
        <w:rPr>
          <w:lang w:eastAsia="zh-CN"/>
        </w:rPr>
        <w:t>dropbear</w:t>
      </w:r>
      <w:proofErr w:type="spellEnd"/>
      <w:r w:rsidR="00D06F08">
        <w:rPr>
          <w:lang w:eastAsia="zh-CN"/>
        </w:rPr>
        <w:t xml:space="preserve"> and believe that it m</w:t>
      </w:r>
      <w:r w:rsidR="00737115">
        <w:rPr>
          <w:lang w:eastAsia="zh-CN"/>
        </w:rPr>
        <w:t>ay be what is causing the issue. We</w:t>
      </w:r>
      <w:r w:rsidR="008D3509">
        <w:rPr>
          <w:lang w:eastAsia="zh-CN"/>
        </w:rPr>
        <w:t xml:space="preserve"> intend to try </w:t>
      </w:r>
      <w:proofErr w:type="spellStart"/>
      <w:r w:rsidR="008D3509">
        <w:rPr>
          <w:lang w:eastAsia="zh-CN"/>
        </w:rPr>
        <w:t>OpenSSH</w:t>
      </w:r>
      <w:proofErr w:type="spellEnd"/>
      <w:r w:rsidR="008D3509">
        <w:rPr>
          <w:lang w:eastAsia="zh-CN"/>
        </w:rPr>
        <w:t xml:space="preserve"> to see if that resolves some of these issues.</w:t>
      </w:r>
    </w:p>
    <w:p w14:paraId="29D8C79D" w14:textId="77777777" w:rsidR="0008440A" w:rsidRDefault="0008440A" w:rsidP="0008440A">
      <w:pPr>
        <w:rPr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899"/>
        <w:gridCol w:w="6295"/>
      </w:tblGrid>
      <w:tr w:rsidR="00737115" w14:paraId="392F8B4D" w14:textId="77777777" w:rsidTr="00785EAD">
        <w:tc>
          <w:tcPr>
            <w:tcW w:w="10790" w:type="dxa"/>
            <w:gridSpan w:val="3"/>
            <w:vAlign w:val="center"/>
          </w:tcPr>
          <w:p w14:paraId="7C6E93F8" w14:textId="77777777" w:rsidR="00737115" w:rsidRDefault="00737115" w:rsidP="0076265A">
            <w:pPr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ropbear</w:t>
            </w:r>
            <w:proofErr w:type="spellEnd"/>
          </w:p>
        </w:tc>
      </w:tr>
      <w:tr w:rsidR="0008440A" w14:paraId="542E442B" w14:textId="77777777" w:rsidTr="00785EAD">
        <w:tc>
          <w:tcPr>
            <w:tcW w:w="3596" w:type="dxa"/>
            <w:vAlign w:val="center"/>
          </w:tcPr>
          <w:p w14:paraId="6FFFECB3" w14:textId="77777777" w:rsidR="0008440A" w:rsidRDefault="0008440A" w:rsidP="0008440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Test Application</w:t>
            </w:r>
          </w:p>
        </w:tc>
        <w:tc>
          <w:tcPr>
            <w:tcW w:w="899" w:type="dxa"/>
            <w:vAlign w:val="center"/>
          </w:tcPr>
          <w:p w14:paraId="4828862A" w14:textId="77777777" w:rsidR="0008440A" w:rsidRDefault="0008440A" w:rsidP="0008440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Status</w:t>
            </w:r>
          </w:p>
        </w:tc>
        <w:tc>
          <w:tcPr>
            <w:tcW w:w="6295" w:type="dxa"/>
            <w:vAlign w:val="center"/>
          </w:tcPr>
          <w:p w14:paraId="55AFCBE7" w14:textId="77777777" w:rsidR="0008440A" w:rsidRDefault="0008440A" w:rsidP="0008440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s</w:t>
            </w:r>
          </w:p>
        </w:tc>
      </w:tr>
      <w:tr w:rsidR="0008440A" w14:paraId="55B7E6DC" w14:textId="77777777" w:rsidTr="00785EAD">
        <w:tc>
          <w:tcPr>
            <w:tcW w:w="3596" w:type="dxa"/>
            <w:vAlign w:val="center"/>
          </w:tcPr>
          <w:p w14:paraId="0DFA0B01" w14:textId="77777777" w:rsidR="0008440A" w:rsidRDefault="0008440A" w:rsidP="0008440A">
            <w:pPr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Util</w:t>
            </w:r>
            <w:proofErr w:type="spellEnd"/>
            <w:r>
              <w:rPr>
                <w:lang w:eastAsia="zh-CN"/>
              </w:rPr>
              <w:t xml:space="preserve"> Signal Screen</w:t>
            </w:r>
          </w:p>
        </w:tc>
        <w:tc>
          <w:tcPr>
            <w:tcW w:w="899" w:type="dxa"/>
            <w:shd w:val="clear" w:color="auto" w:fill="FF0000"/>
            <w:vAlign w:val="center"/>
          </w:tcPr>
          <w:p w14:paraId="4C84CF9F" w14:textId="77777777" w:rsidR="0008440A" w:rsidRDefault="0008440A" w:rsidP="0008440A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1E1DF1B0" w14:textId="77777777" w:rsidR="00785EAD" w:rsidRDefault="0008440A" w:rsidP="00785EA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Time can vary, but generally ~8 hrs.</w:t>
            </w:r>
          </w:p>
          <w:p w14:paraId="7DCDA821" w14:textId="77777777" w:rsidR="00785EAD" w:rsidRDefault="00785EAD" w:rsidP="00785EAD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Generally receive </w:t>
            </w:r>
            <w:r w:rsidRPr="00785EAD">
              <w:rPr>
                <w:b/>
                <w:lang w:eastAsia="zh-CN"/>
              </w:rPr>
              <w:t>connection forcibly closed by remote host</w:t>
            </w:r>
            <w:r>
              <w:rPr>
                <w:lang w:eastAsia="zh-CN"/>
              </w:rPr>
              <w:t>.</w:t>
            </w:r>
          </w:p>
        </w:tc>
      </w:tr>
      <w:tr w:rsidR="0008440A" w14:paraId="6D048AC7" w14:textId="77777777" w:rsidTr="00785EAD">
        <w:tc>
          <w:tcPr>
            <w:tcW w:w="3596" w:type="dxa"/>
            <w:vAlign w:val="center"/>
          </w:tcPr>
          <w:p w14:paraId="0B205CEB" w14:textId="77777777" w:rsidR="0008440A" w:rsidRDefault="0008440A" w:rsidP="00A867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Standalone SSH </w:t>
            </w:r>
            <w:r w:rsidR="0015307E">
              <w:rPr>
                <w:lang w:eastAsia="zh-CN"/>
              </w:rPr>
              <w:t>3</w:t>
            </w:r>
            <w:r w:rsidR="00A867F3">
              <w:rPr>
                <w:lang w:eastAsia="zh-CN"/>
              </w:rPr>
              <w:t>.0</w:t>
            </w:r>
          </w:p>
        </w:tc>
        <w:tc>
          <w:tcPr>
            <w:tcW w:w="899" w:type="dxa"/>
            <w:shd w:val="clear" w:color="auto" w:fill="00B050"/>
            <w:vAlign w:val="center"/>
          </w:tcPr>
          <w:p w14:paraId="7399526C" w14:textId="77777777" w:rsidR="0008440A" w:rsidRDefault="0008440A" w:rsidP="0008440A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5BFBFC22" w14:textId="77777777" w:rsidR="00A867F3" w:rsidRDefault="0015307E" w:rsidP="0053771B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We strayed from </w:t>
            </w:r>
            <w:proofErr w:type="spellStart"/>
            <w:r w:rsidR="00A867F3">
              <w:rPr>
                <w:lang w:eastAsia="zh-CN"/>
              </w:rPr>
              <w:t>TUtil</w:t>
            </w:r>
            <w:proofErr w:type="spellEnd"/>
            <w:r w:rsidR="00A867F3">
              <w:rPr>
                <w:lang w:eastAsia="zh-CN"/>
              </w:rPr>
              <w:t xml:space="preserve"> to remove</w:t>
            </w:r>
            <w:r>
              <w:rPr>
                <w:lang w:eastAsia="zh-CN"/>
              </w:rPr>
              <w:t xml:space="preserve"> overhead</w:t>
            </w:r>
            <w:r w:rsidR="00A867F3">
              <w:rPr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voided using </w:t>
            </w:r>
            <w:proofErr w:type="spellStart"/>
            <w:r>
              <w:rPr>
                <w:lang w:eastAsia="zh-CN"/>
              </w:rPr>
              <w:t>WeOnlyDo</w:t>
            </w:r>
            <w:proofErr w:type="spellEnd"/>
            <w:r w:rsidR="0053771B">
              <w:rPr>
                <w:lang w:eastAsia="zh-CN"/>
              </w:rPr>
              <w:t>. We login and logout each time.</w:t>
            </w:r>
          </w:p>
        </w:tc>
      </w:tr>
      <w:tr w:rsidR="0008440A" w14:paraId="1C7F357A" w14:textId="77777777" w:rsidTr="00785EAD">
        <w:tc>
          <w:tcPr>
            <w:tcW w:w="3596" w:type="dxa"/>
            <w:vAlign w:val="center"/>
          </w:tcPr>
          <w:p w14:paraId="624CD9BE" w14:textId="77777777" w:rsidR="0008440A" w:rsidRDefault="00A867F3" w:rsidP="0008440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utty</w:t>
            </w:r>
          </w:p>
        </w:tc>
        <w:tc>
          <w:tcPr>
            <w:tcW w:w="899" w:type="dxa"/>
            <w:shd w:val="clear" w:color="auto" w:fill="00B050"/>
            <w:vAlign w:val="center"/>
          </w:tcPr>
          <w:p w14:paraId="394A4C21" w14:textId="77777777" w:rsidR="0008440A" w:rsidRDefault="0008440A" w:rsidP="0008440A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72575C5C" w14:textId="77777777" w:rsidR="0008440A" w:rsidRDefault="00A867F3" w:rsidP="00A867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n ash script in the radio loops commands in a putty session</w:t>
            </w:r>
          </w:p>
        </w:tc>
      </w:tr>
      <w:tr w:rsidR="0008440A" w14:paraId="0CCD17CB" w14:textId="77777777" w:rsidTr="00785EAD">
        <w:tc>
          <w:tcPr>
            <w:tcW w:w="3596" w:type="dxa"/>
            <w:vAlign w:val="center"/>
          </w:tcPr>
          <w:p w14:paraId="57334D21" w14:textId="77777777" w:rsidR="0008440A" w:rsidRDefault="00A867F3" w:rsidP="0008440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link</w:t>
            </w:r>
          </w:p>
        </w:tc>
        <w:tc>
          <w:tcPr>
            <w:tcW w:w="899" w:type="dxa"/>
            <w:shd w:val="clear" w:color="auto" w:fill="00B050"/>
            <w:vAlign w:val="center"/>
          </w:tcPr>
          <w:p w14:paraId="6622D396" w14:textId="77777777" w:rsidR="0008440A" w:rsidRDefault="0008440A" w:rsidP="0008440A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611C1135" w14:textId="77777777" w:rsidR="0008440A" w:rsidRDefault="00A867F3" w:rsidP="00A867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 batch script loops opening the SSH session, sending commands then closing the session before going again.</w:t>
            </w:r>
          </w:p>
        </w:tc>
      </w:tr>
      <w:tr w:rsidR="0015307E" w14:paraId="169AB085" w14:textId="77777777" w:rsidTr="00785EAD">
        <w:trPr>
          <w:trHeight w:val="350"/>
        </w:trPr>
        <w:tc>
          <w:tcPr>
            <w:tcW w:w="3596" w:type="dxa"/>
            <w:vAlign w:val="center"/>
          </w:tcPr>
          <w:p w14:paraId="33166BB0" w14:textId="77777777" w:rsidR="0015307E" w:rsidRDefault="0015307E" w:rsidP="0015307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Standalone SSH 4.0</w:t>
            </w:r>
          </w:p>
        </w:tc>
        <w:tc>
          <w:tcPr>
            <w:tcW w:w="899" w:type="dxa"/>
            <w:shd w:val="clear" w:color="auto" w:fill="FF0000"/>
            <w:vAlign w:val="center"/>
          </w:tcPr>
          <w:p w14:paraId="7E2E0777" w14:textId="77777777" w:rsidR="0015307E" w:rsidRDefault="0015307E" w:rsidP="0015307E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46E159D7" w14:textId="77777777" w:rsidR="0015307E" w:rsidRDefault="00B910F9" w:rsidP="00B910F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Similar to 3.0 but does not login and logout, just continuously sends the commands using the same session. </w:t>
            </w:r>
          </w:p>
          <w:p w14:paraId="4E405F73" w14:textId="77777777" w:rsidR="00523955" w:rsidRDefault="00523955" w:rsidP="00B910F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The SSH application window simply hangs.</w:t>
            </w:r>
          </w:p>
        </w:tc>
      </w:tr>
      <w:tr w:rsidR="00951C19" w14:paraId="3D1ED866" w14:textId="77777777" w:rsidTr="00785EAD">
        <w:trPr>
          <w:trHeight w:val="350"/>
        </w:trPr>
        <w:tc>
          <w:tcPr>
            <w:tcW w:w="3596" w:type="dxa"/>
            <w:vAlign w:val="center"/>
          </w:tcPr>
          <w:p w14:paraId="4772ADD1" w14:textId="77777777" w:rsidR="00951C19" w:rsidRDefault="00951C19" w:rsidP="0015307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link 20x</w:t>
            </w:r>
          </w:p>
        </w:tc>
        <w:tc>
          <w:tcPr>
            <w:tcW w:w="899" w:type="dxa"/>
            <w:shd w:val="clear" w:color="auto" w:fill="00B050"/>
            <w:vAlign w:val="center"/>
          </w:tcPr>
          <w:p w14:paraId="1582FA0E" w14:textId="77777777" w:rsidR="00951C19" w:rsidRDefault="00951C19" w:rsidP="0015307E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5CBF975E" w14:textId="77777777" w:rsidR="00951C19" w:rsidRDefault="00951C19" w:rsidP="00951C1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ilar to Plink but rather than sending the two commands just once, we sent them 20 times.</w:t>
            </w:r>
          </w:p>
        </w:tc>
      </w:tr>
      <w:tr w:rsidR="00951C19" w14:paraId="22BA694D" w14:textId="77777777" w:rsidTr="00785EAD">
        <w:trPr>
          <w:trHeight w:val="350"/>
        </w:trPr>
        <w:tc>
          <w:tcPr>
            <w:tcW w:w="3596" w:type="dxa"/>
            <w:vAlign w:val="center"/>
          </w:tcPr>
          <w:p w14:paraId="6360A66E" w14:textId="77777777" w:rsidR="00951C19" w:rsidRDefault="00951C19" w:rsidP="0015307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link 30x</w:t>
            </w:r>
          </w:p>
        </w:tc>
        <w:tc>
          <w:tcPr>
            <w:tcW w:w="899" w:type="dxa"/>
            <w:shd w:val="clear" w:color="auto" w:fill="FF0000"/>
            <w:vAlign w:val="center"/>
          </w:tcPr>
          <w:p w14:paraId="0DDDC0F3" w14:textId="77777777" w:rsidR="00951C19" w:rsidRDefault="00951C19" w:rsidP="0015307E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0F3FEED7" w14:textId="77777777" w:rsidR="00951C19" w:rsidRDefault="00C80B42" w:rsidP="00C80B4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I </w:t>
            </w:r>
            <w:proofErr w:type="gramStart"/>
            <w:r>
              <w:rPr>
                <w:lang w:eastAsia="zh-CN"/>
              </w:rPr>
              <w:t>don’t</w:t>
            </w:r>
            <w:proofErr w:type="gramEnd"/>
            <w:r>
              <w:rPr>
                <w:lang w:eastAsia="zh-CN"/>
              </w:rPr>
              <w:t xml:space="preserve"> quite remember what error we got here.</w:t>
            </w:r>
          </w:p>
        </w:tc>
      </w:tr>
      <w:tr w:rsidR="00FA6532" w14:paraId="1797935A" w14:textId="77777777" w:rsidTr="00785EAD">
        <w:trPr>
          <w:trHeight w:val="350"/>
        </w:trPr>
        <w:tc>
          <w:tcPr>
            <w:tcW w:w="3596" w:type="dxa"/>
            <w:vAlign w:val="center"/>
          </w:tcPr>
          <w:p w14:paraId="6466757A" w14:textId="77777777" w:rsidR="00FA6532" w:rsidRDefault="00FA6532" w:rsidP="0015307E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link 40x</w:t>
            </w:r>
          </w:p>
        </w:tc>
        <w:tc>
          <w:tcPr>
            <w:tcW w:w="899" w:type="dxa"/>
            <w:shd w:val="clear" w:color="auto" w:fill="FF0000"/>
            <w:vAlign w:val="center"/>
          </w:tcPr>
          <w:p w14:paraId="49B5C69A" w14:textId="77777777" w:rsidR="00FA6532" w:rsidRDefault="00FA6532" w:rsidP="0015307E">
            <w:pPr>
              <w:jc w:val="center"/>
              <w:rPr>
                <w:lang w:eastAsia="zh-CN"/>
              </w:rPr>
            </w:pPr>
          </w:p>
        </w:tc>
        <w:tc>
          <w:tcPr>
            <w:tcW w:w="6295" w:type="dxa"/>
            <w:vAlign w:val="center"/>
          </w:tcPr>
          <w:p w14:paraId="5D90D065" w14:textId="77777777" w:rsidR="00FA6532" w:rsidRDefault="008917A0" w:rsidP="00B910F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Errors with </w:t>
            </w:r>
            <w:r w:rsidRPr="00785EAD">
              <w:rPr>
                <w:b/>
                <w:lang w:eastAsia="zh-CN"/>
              </w:rPr>
              <w:t>connection forcibly closed by remote host</w:t>
            </w:r>
            <w:r>
              <w:rPr>
                <w:lang w:eastAsia="zh-CN"/>
              </w:rPr>
              <w:t>.</w:t>
            </w:r>
          </w:p>
        </w:tc>
      </w:tr>
    </w:tbl>
    <w:p w14:paraId="2CFCA350" w14:textId="77777777" w:rsidR="0008440A" w:rsidRPr="0008440A" w:rsidRDefault="0008440A" w:rsidP="0008440A">
      <w:pPr>
        <w:rPr>
          <w:lang w:eastAsia="zh-CN"/>
        </w:rPr>
      </w:pPr>
    </w:p>
    <w:p w14:paraId="7311EFB4" w14:textId="77777777" w:rsidR="00F171E3" w:rsidRPr="00F67611" w:rsidRDefault="00F171E3" w:rsidP="00F67611">
      <w:pPr>
        <w:rPr>
          <w:lang w:eastAsia="zh-CN"/>
        </w:rPr>
      </w:pPr>
    </w:p>
    <w:sectPr w:rsidR="00F171E3" w:rsidRPr="00F67611" w:rsidSect="000A305B">
      <w:footerReference w:type="default" r:id="rId28"/>
      <w:headerReference w:type="first" r:id="rId29"/>
      <w:footerReference w:type="first" r:id="rId30"/>
      <w:pgSz w:w="12240" w:h="15840"/>
      <w:pgMar w:top="720" w:right="720" w:bottom="720" w:left="720" w:header="706" w:footer="706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4704B2" w14:textId="77777777" w:rsidR="00180955" w:rsidRDefault="00180955" w:rsidP="008961D0">
      <w:pPr>
        <w:spacing w:before="0" w:after="0"/>
      </w:pPr>
      <w:r>
        <w:separator/>
      </w:r>
    </w:p>
  </w:endnote>
  <w:endnote w:type="continuationSeparator" w:id="0">
    <w:p w14:paraId="6D8D03CD" w14:textId="77777777" w:rsidR="00180955" w:rsidRDefault="00180955" w:rsidP="008961D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Mono">
    <w:altName w:val="Courier New"/>
    <w:charset w:val="01"/>
    <w:family w:val="roman"/>
    <w:pitch w:val="variable"/>
  </w:font>
  <w:font w:name="Nimbus Mono L">
    <w:charset w:val="01"/>
    <w:family w:val="modern"/>
    <w:pitch w:val="fixed"/>
  </w:font>
  <w:font w:name="helvetica neue;Helvetica;arial;">
    <w:altName w:val="Arial"/>
    <w:panose1 w:val="00000000000000000000"/>
    <w:charset w:val="00"/>
    <w:family w:val="roman"/>
    <w:notTrueType/>
    <w:pitch w:val="default"/>
  </w:font>
  <w:font w:name="Helvetica Neue">
    <w:altName w:val="Arial"/>
    <w:charset w:val="01"/>
    <w:family w:val="roman"/>
    <w:pitch w:val="variable"/>
  </w:font>
  <w:font w:name="Noto Sans Symbols">
    <w:altName w:val="Cambria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D30DE5" w14:textId="77777777" w:rsidR="00F13824" w:rsidRDefault="00F13824">
    <w:pPr>
      <w:pStyle w:val="Footer"/>
      <w:jc w:val="right"/>
    </w:pPr>
  </w:p>
  <w:p w14:paraId="15C8BEA5" w14:textId="77777777" w:rsidR="00F13824" w:rsidRDefault="00F138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82086"/>
      <w:docPartObj>
        <w:docPartGallery w:val="Page Numbers (Bottom of Page)"/>
        <w:docPartUnique/>
      </w:docPartObj>
    </w:sdtPr>
    <w:sdtContent>
      <w:p w14:paraId="17A117B8" w14:textId="7B734A68" w:rsidR="00F13824" w:rsidRDefault="00F1382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4D27" w:rsidRPr="003A4D27">
          <w:rPr>
            <w:noProof/>
            <w:lang w:val="zh-CN"/>
          </w:rPr>
          <w:t>14</w:t>
        </w:r>
        <w:r>
          <w:rPr>
            <w:noProof/>
            <w:lang w:val="zh-CN"/>
          </w:rPr>
          <w:fldChar w:fldCharType="end"/>
        </w:r>
      </w:p>
    </w:sdtContent>
  </w:sdt>
  <w:p w14:paraId="1A179A94" w14:textId="77777777" w:rsidR="00F13824" w:rsidRDefault="00F1382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74735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1E3B4996" w14:textId="543985D9" w:rsidR="00F13824" w:rsidRDefault="00F13824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4D27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6382C027" w14:textId="77777777" w:rsidR="00F13824" w:rsidRDefault="00F138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F7576E" w14:textId="77777777" w:rsidR="00180955" w:rsidRDefault="00180955" w:rsidP="008961D0">
      <w:pPr>
        <w:spacing w:before="0" w:after="0"/>
      </w:pPr>
      <w:r>
        <w:separator/>
      </w:r>
    </w:p>
  </w:footnote>
  <w:footnote w:type="continuationSeparator" w:id="0">
    <w:p w14:paraId="0DD7460C" w14:textId="77777777" w:rsidR="00180955" w:rsidRDefault="00180955" w:rsidP="008961D0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F7807C" w14:textId="77777777" w:rsidR="00F13824" w:rsidRDefault="00F13824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0" locked="0" layoutInCell="1" allowOverlap="1" wp14:anchorId="4A6B9E21" wp14:editId="1D9E441D">
          <wp:simplePos x="0" y="0"/>
          <wp:positionH relativeFrom="column">
            <wp:posOffset>3302000</wp:posOffset>
          </wp:positionH>
          <wp:positionV relativeFrom="paragraph">
            <wp:posOffset>8787130</wp:posOffset>
          </wp:positionV>
          <wp:extent cx="314325" cy="449036"/>
          <wp:effectExtent l="19050" t="0" r="9525" b="0"/>
          <wp:wrapNone/>
          <wp:docPr id="13" name="Picture 0" descr="2D Logo 500H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2D Logo 500H.gi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14325" cy="44903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E88618" w14:textId="77777777" w:rsidR="00F13824" w:rsidRDefault="00F138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56135"/>
    <w:multiLevelType w:val="multilevel"/>
    <w:tmpl w:val="F0EE9DC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" w15:restartNumberingAfterBreak="0">
    <w:nsid w:val="034C3AAF"/>
    <w:multiLevelType w:val="multilevel"/>
    <w:tmpl w:val="FBEA027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4D928AD"/>
    <w:multiLevelType w:val="hybridMultilevel"/>
    <w:tmpl w:val="C84A56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5274BD6"/>
    <w:multiLevelType w:val="hybridMultilevel"/>
    <w:tmpl w:val="6C0EBE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75C7AD3"/>
    <w:multiLevelType w:val="multilevel"/>
    <w:tmpl w:val="8BF47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5" w15:restartNumberingAfterBreak="0">
    <w:nsid w:val="08037FC3"/>
    <w:multiLevelType w:val="hybridMultilevel"/>
    <w:tmpl w:val="5A1C44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3B0083"/>
    <w:multiLevelType w:val="hybridMultilevel"/>
    <w:tmpl w:val="9E28D1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8FC5250"/>
    <w:multiLevelType w:val="hybridMultilevel"/>
    <w:tmpl w:val="08F869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E63013"/>
    <w:multiLevelType w:val="hybridMultilevel"/>
    <w:tmpl w:val="1D6612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CB3653A"/>
    <w:multiLevelType w:val="multilevel"/>
    <w:tmpl w:val="DA1A93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" w15:restartNumberingAfterBreak="0">
    <w:nsid w:val="0DE66EDD"/>
    <w:multiLevelType w:val="multilevel"/>
    <w:tmpl w:val="D93A4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0541753"/>
    <w:multiLevelType w:val="multilevel"/>
    <w:tmpl w:val="0DA840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2" w15:restartNumberingAfterBreak="0">
    <w:nsid w:val="10F532CD"/>
    <w:multiLevelType w:val="hybridMultilevel"/>
    <w:tmpl w:val="F2C290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3530339"/>
    <w:multiLevelType w:val="hybridMultilevel"/>
    <w:tmpl w:val="B5CE16C2"/>
    <w:lvl w:ilvl="0" w:tplc="1F2064B6">
      <w:start w:val="1"/>
      <w:numFmt w:val="upperLetter"/>
      <w:pStyle w:val="Appendix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3695377"/>
    <w:multiLevelType w:val="hybridMultilevel"/>
    <w:tmpl w:val="65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498335F"/>
    <w:multiLevelType w:val="hybridMultilevel"/>
    <w:tmpl w:val="4FB8CF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55B0920"/>
    <w:multiLevelType w:val="hybridMultilevel"/>
    <w:tmpl w:val="6B7E5E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B7D4AAC"/>
    <w:multiLevelType w:val="hybridMultilevel"/>
    <w:tmpl w:val="CBB46A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B9E3D90"/>
    <w:multiLevelType w:val="hybridMultilevel"/>
    <w:tmpl w:val="E63C18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0C14DFC"/>
    <w:multiLevelType w:val="multilevel"/>
    <w:tmpl w:val="033C7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1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20" w15:restartNumberingAfterBreak="0">
    <w:nsid w:val="23A076B1"/>
    <w:multiLevelType w:val="hybridMultilevel"/>
    <w:tmpl w:val="887A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509733E"/>
    <w:multiLevelType w:val="hybridMultilevel"/>
    <w:tmpl w:val="CCBA83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ADA2255"/>
    <w:multiLevelType w:val="hybridMultilevel"/>
    <w:tmpl w:val="BC5226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209BF"/>
    <w:multiLevelType w:val="multilevel"/>
    <w:tmpl w:val="314EE13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4" w15:restartNumberingAfterBreak="0">
    <w:nsid w:val="329B330C"/>
    <w:multiLevelType w:val="multilevel"/>
    <w:tmpl w:val="3B8E41F8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32BA4819"/>
    <w:multiLevelType w:val="hybridMultilevel"/>
    <w:tmpl w:val="E0BE9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BD343A6"/>
    <w:multiLevelType w:val="multilevel"/>
    <w:tmpl w:val="877AC25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3BE324D4"/>
    <w:multiLevelType w:val="multilevel"/>
    <w:tmpl w:val="25C203B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28" w15:restartNumberingAfterBreak="0">
    <w:nsid w:val="4B4D082A"/>
    <w:multiLevelType w:val="multilevel"/>
    <w:tmpl w:val="A6A8E64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29" w15:restartNumberingAfterBreak="0">
    <w:nsid w:val="4CC72617"/>
    <w:multiLevelType w:val="hybridMultilevel"/>
    <w:tmpl w:val="2E1A0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EDE7366"/>
    <w:multiLevelType w:val="hybridMultilevel"/>
    <w:tmpl w:val="B97C7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6B29AF"/>
    <w:multiLevelType w:val="multilevel"/>
    <w:tmpl w:val="A3A815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1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2" w15:restartNumberingAfterBreak="0">
    <w:nsid w:val="59A850FE"/>
    <w:multiLevelType w:val="hybridMultilevel"/>
    <w:tmpl w:val="F2B49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DA3E26"/>
    <w:multiLevelType w:val="multilevel"/>
    <w:tmpl w:val="EAF2FB8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5E8E3A68"/>
    <w:multiLevelType w:val="multilevel"/>
    <w:tmpl w:val="DB804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19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5" w15:restartNumberingAfterBreak="0">
    <w:nsid w:val="62E8228F"/>
    <w:multiLevelType w:val="hybridMultilevel"/>
    <w:tmpl w:val="271CE1C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3CA01DB"/>
    <w:multiLevelType w:val="hybridMultilevel"/>
    <w:tmpl w:val="ED3C97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3DE13E9"/>
    <w:multiLevelType w:val="hybridMultilevel"/>
    <w:tmpl w:val="023E5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1B1E69"/>
    <w:multiLevelType w:val="multilevel"/>
    <w:tmpl w:val="920C79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5D44C72"/>
    <w:multiLevelType w:val="multilevel"/>
    <w:tmpl w:val="F5427F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40" w15:restartNumberingAfterBreak="0">
    <w:nsid w:val="69C2161E"/>
    <w:multiLevelType w:val="multilevel"/>
    <w:tmpl w:val="87B80C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41" w15:restartNumberingAfterBreak="0">
    <w:nsid w:val="6B8C238D"/>
    <w:multiLevelType w:val="hybridMultilevel"/>
    <w:tmpl w:val="3C7A61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722D6D"/>
    <w:multiLevelType w:val="multilevel"/>
    <w:tmpl w:val="DB46D0A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43" w15:restartNumberingAfterBreak="0">
    <w:nsid w:val="71CC7C1D"/>
    <w:multiLevelType w:val="hybridMultilevel"/>
    <w:tmpl w:val="61C2E0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4872EFE"/>
    <w:multiLevelType w:val="multilevel"/>
    <w:tmpl w:val="28C6915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5" w15:restartNumberingAfterBreak="0">
    <w:nsid w:val="76A0300A"/>
    <w:multiLevelType w:val="multilevel"/>
    <w:tmpl w:val="6FE64AF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76F144A2"/>
    <w:multiLevelType w:val="hybridMultilevel"/>
    <w:tmpl w:val="7A1CFB5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F23408C"/>
    <w:multiLevelType w:val="hybridMultilevel"/>
    <w:tmpl w:val="EE5606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7F9F4834"/>
    <w:multiLevelType w:val="multilevel"/>
    <w:tmpl w:val="584CC15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49" w15:restartNumberingAfterBreak="0">
    <w:nsid w:val="7FEE1B1D"/>
    <w:multiLevelType w:val="hybridMultilevel"/>
    <w:tmpl w:val="C4D839E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3"/>
  </w:num>
  <w:num w:numId="3">
    <w:abstractNumId w:val="14"/>
  </w:num>
  <w:num w:numId="4">
    <w:abstractNumId w:val="37"/>
  </w:num>
  <w:num w:numId="5">
    <w:abstractNumId w:val="17"/>
  </w:num>
  <w:num w:numId="6">
    <w:abstractNumId w:val="5"/>
  </w:num>
  <w:num w:numId="7">
    <w:abstractNumId w:val="8"/>
  </w:num>
  <w:num w:numId="8">
    <w:abstractNumId w:val="22"/>
  </w:num>
  <w:num w:numId="9">
    <w:abstractNumId w:val="32"/>
  </w:num>
  <w:num w:numId="10">
    <w:abstractNumId w:val="26"/>
  </w:num>
  <w:num w:numId="11">
    <w:abstractNumId w:val="49"/>
  </w:num>
  <w:num w:numId="12">
    <w:abstractNumId w:val="46"/>
  </w:num>
  <w:num w:numId="13">
    <w:abstractNumId w:val="16"/>
  </w:num>
  <w:num w:numId="14">
    <w:abstractNumId w:val="30"/>
  </w:num>
  <w:num w:numId="15">
    <w:abstractNumId w:val="24"/>
  </w:num>
  <w:num w:numId="16">
    <w:abstractNumId w:val="18"/>
  </w:num>
  <w:num w:numId="17">
    <w:abstractNumId w:val="47"/>
  </w:num>
  <w:num w:numId="18">
    <w:abstractNumId w:val="3"/>
  </w:num>
  <w:num w:numId="19">
    <w:abstractNumId w:val="21"/>
  </w:num>
  <w:num w:numId="20">
    <w:abstractNumId w:val="36"/>
  </w:num>
  <w:num w:numId="21">
    <w:abstractNumId w:val="29"/>
  </w:num>
  <w:num w:numId="22">
    <w:abstractNumId w:val="15"/>
  </w:num>
  <w:num w:numId="23">
    <w:abstractNumId w:val="2"/>
  </w:num>
  <w:num w:numId="24">
    <w:abstractNumId w:val="6"/>
  </w:num>
  <w:num w:numId="25">
    <w:abstractNumId w:val="35"/>
  </w:num>
  <w:num w:numId="26">
    <w:abstractNumId w:val="10"/>
  </w:num>
  <w:num w:numId="27">
    <w:abstractNumId w:val="38"/>
  </w:num>
  <w:num w:numId="28">
    <w:abstractNumId w:val="41"/>
  </w:num>
  <w:num w:numId="29">
    <w:abstractNumId w:val="43"/>
  </w:num>
  <w:num w:numId="30">
    <w:abstractNumId w:val="12"/>
  </w:num>
  <w:num w:numId="31">
    <w:abstractNumId w:val="25"/>
  </w:num>
  <w:num w:numId="32">
    <w:abstractNumId w:val="20"/>
  </w:num>
  <w:num w:numId="33">
    <w:abstractNumId w:val="7"/>
  </w:num>
  <w:num w:numId="34">
    <w:abstractNumId w:val="33"/>
  </w:num>
  <w:num w:numId="35">
    <w:abstractNumId w:val="0"/>
  </w:num>
  <w:num w:numId="36">
    <w:abstractNumId w:val="27"/>
  </w:num>
  <w:num w:numId="37">
    <w:abstractNumId w:val="28"/>
  </w:num>
  <w:num w:numId="38">
    <w:abstractNumId w:val="31"/>
  </w:num>
  <w:num w:numId="39">
    <w:abstractNumId w:val="40"/>
  </w:num>
  <w:num w:numId="40">
    <w:abstractNumId w:val="4"/>
  </w:num>
  <w:num w:numId="41">
    <w:abstractNumId w:val="19"/>
  </w:num>
  <w:num w:numId="42">
    <w:abstractNumId w:val="11"/>
  </w:num>
  <w:num w:numId="43">
    <w:abstractNumId w:val="39"/>
  </w:num>
  <w:num w:numId="44">
    <w:abstractNumId w:val="45"/>
  </w:num>
  <w:num w:numId="45">
    <w:abstractNumId w:val="42"/>
  </w:num>
  <w:num w:numId="46">
    <w:abstractNumId w:val="48"/>
  </w:num>
  <w:num w:numId="47">
    <w:abstractNumId w:val="34"/>
  </w:num>
  <w:num w:numId="48">
    <w:abstractNumId w:val="44"/>
  </w:num>
  <w:num w:numId="49">
    <w:abstractNumId w:val="23"/>
  </w:num>
  <w:num w:numId="50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720"/>
  <w:drawingGridHorizontalSpacing w:val="100"/>
  <w:drawingGridVerticalSpacing w:val="144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28C8"/>
    <w:rsid w:val="0000322E"/>
    <w:rsid w:val="00013D16"/>
    <w:rsid w:val="000150E0"/>
    <w:rsid w:val="00033E39"/>
    <w:rsid w:val="00036599"/>
    <w:rsid w:val="00037082"/>
    <w:rsid w:val="00037F3E"/>
    <w:rsid w:val="00047DBD"/>
    <w:rsid w:val="00053C44"/>
    <w:rsid w:val="00053E86"/>
    <w:rsid w:val="000804E5"/>
    <w:rsid w:val="0008440A"/>
    <w:rsid w:val="0008797E"/>
    <w:rsid w:val="000A305B"/>
    <w:rsid w:val="000B521D"/>
    <w:rsid w:val="000C03EF"/>
    <w:rsid w:val="000C7E02"/>
    <w:rsid w:val="000D730C"/>
    <w:rsid w:val="000D795B"/>
    <w:rsid w:val="000E5D87"/>
    <w:rsid w:val="000F0EB6"/>
    <w:rsid w:val="0015010B"/>
    <w:rsid w:val="00152098"/>
    <w:rsid w:val="0015307E"/>
    <w:rsid w:val="001743C2"/>
    <w:rsid w:val="00176422"/>
    <w:rsid w:val="00180955"/>
    <w:rsid w:val="001A61A2"/>
    <w:rsid w:val="001B13F7"/>
    <w:rsid w:val="001B15F7"/>
    <w:rsid w:val="001C014F"/>
    <w:rsid w:val="001C0DD3"/>
    <w:rsid w:val="001C77CC"/>
    <w:rsid w:val="001D5FEE"/>
    <w:rsid w:val="001D6575"/>
    <w:rsid w:val="001E2FE6"/>
    <w:rsid w:val="00204214"/>
    <w:rsid w:val="002053BA"/>
    <w:rsid w:val="0021593A"/>
    <w:rsid w:val="0022258A"/>
    <w:rsid w:val="0022381E"/>
    <w:rsid w:val="002344B2"/>
    <w:rsid w:val="00250A45"/>
    <w:rsid w:val="00264017"/>
    <w:rsid w:val="00272180"/>
    <w:rsid w:val="002758BD"/>
    <w:rsid w:val="002831BB"/>
    <w:rsid w:val="002A1705"/>
    <w:rsid w:val="002A2FCF"/>
    <w:rsid w:val="002A4ABF"/>
    <w:rsid w:val="002B1EE7"/>
    <w:rsid w:val="002B3C16"/>
    <w:rsid w:val="002D4506"/>
    <w:rsid w:val="002F1913"/>
    <w:rsid w:val="002F22DF"/>
    <w:rsid w:val="00302265"/>
    <w:rsid w:val="00307315"/>
    <w:rsid w:val="003105D9"/>
    <w:rsid w:val="003140D3"/>
    <w:rsid w:val="00316207"/>
    <w:rsid w:val="00316B74"/>
    <w:rsid w:val="0032777C"/>
    <w:rsid w:val="00332176"/>
    <w:rsid w:val="00333EF8"/>
    <w:rsid w:val="003340A5"/>
    <w:rsid w:val="00334E9D"/>
    <w:rsid w:val="00344CED"/>
    <w:rsid w:val="00355334"/>
    <w:rsid w:val="00363340"/>
    <w:rsid w:val="00381E34"/>
    <w:rsid w:val="00396633"/>
    <w:rsid w:val="003A4D27"/>
    <w:rsid w:val="003B4BD6"/>
    <w:rsid w:val="003B555B"/>
    <w:rsid w:val="003E078D"/>
    <w:rsid w:val="003E5212"/>
    <w:rsid w:val="0040726F"/>
    <w:rsid w:val="004103FC"/>
    <w:rsid w:val="004235B0"/>
    <w:rsid w:val="00436A2E"/>
    <w:rsid w:val="00441349"/>
    <w:rsid w:val="00481FB2"/>
    <w:rsid w:val="00492733"/>
    <w:rsid w:val="004973BD"/>
    <w:rsid w:val="00497FF2"/>
    <w:rsid w:val="004A18F1"/>
    <w:rsid w:val="004A441F"/>
    <w:rsid w:val="004A747E"/>
    <w:rsid w:val="004D6535"/>
    <w:rsid w:val="004E6C5F"/>
    <w:rsid w:val="004F4C2A"/>
    <w:rsid w:val="00500ED8"/>
    <w:rsid w:val="005158F9"/>
    <w:rsid w:val="00523955"/>
    <w:rsid w:val="00524866"/>
    <w:rsid w:val="0052545B"/>
    <w:rsid w:val="0052584B"/>
    <w:rsid w:val="00532C92"/>
    <w:rsid w:val="0053719F"/>
    <w:rsid w:val="0053771B"/>
    <w:rsid w:val="005477B0"/>
    <w:rsid w:val="00547D4D"/>
    <w:rsid w:val="00565D67"/>
    <w:rsid w:val="00582EEF"/>
    <w:rsid w:val="00595295"/>
    <w:rsid w:val="005A2E6F"/>
    <w:rsid w:val="005A4AA9"/>
    <w:rsid w:val="005B1F88"/>
    <w:rsid w:val="005B1FEB"/>
    <w:rsid w:val="005B3142"/>
    <w:rsid w:val="005B5D8C"/>
    <w:rsid w:val="005C00BD"/>
    <w:rsid w:val="005E3480"/>
    <w:rsid w:val="005F2F80"/>
    <w:rsid w:val="005F6F33"/>
    <w:rsid w:val="00602C1A"/>
    <w:rsid w:val="00611C4D"/>
    <w:rsid w:val="00614FA6"/>
    <w:rsid w:val="0061605E"/>
    <w:rsid w:val="0061642B"/>
    <w:rsid w:val="006210E9"/>
    <w:rsid w:val="00621574"/>
    <w:rsid w:val="0062455C"/>
    <w:rsid w:val="00627159"/>
    <w:rsid w:val="0063512A"/>
    <w:rsid w:val="0064107F"/>
    <w:rsid w:val="00645AF7"/>
    <w:rsid w:val="00652127"/>
    <w:rsid w:val="0065726F"/>
    <w:rsid w:val="00662EF4"/>
    <w:rsid w:val="006644F3"/>
    <w:rsid w:val="006827A6"/>
    <w:rsid w:val="006942F0"/>
    <w:rsid w:val="006A7282"/>
    <w:rsid w:val="006A7BB2"/>
    <w:rsid w:val="006A7F30"/>
    <w:rsid w:val="006C6B28"/>
    <w:rsid w:val="006C7972"/>
    <w:rsid w:val="006D1BB2"/>
    <w:rsid w:val="006D49F5"/>
    <w:rsid w:val="006D4D4D"/>
    <w:rsid w:val="006D585B"/>
    <w:rsid w:val="006E5C72"/>
    <w:rsid w:val="006E6703"/>
    <w:rsid w:val="007023CC"/>
    <w:rsid w:val="00702EDB"/>
    <w:rsid w:val="007211F0"/>
    <w:rsid w:val="00723BBA"/>
    <w:rsid w:val="00730F63"/>
    <w:rsid w:val="00737115"/>
    <w:rsid w:val="00745B80"/>
    <w:rsid w:val="00750036"/>
    <w:rsid w:val="00750167"/>
    <w:rsid w:val="007512D2"/>
    <w:rsid w:val="0076265A"/>
    <w:rsid w:val="007726E1"/>
    <w:rsid w:val="00777F82"/>
    <w:rsid w:val="007834FC"/>
    <w:rsid w:val="00785EAD"/>
    <w:rsid w:val="00792619"/>
    <w:rsid w:val="00793BCD"/>
    <w:rsid w:val="007A1FB8"/>
    <w:rsid w:val="007B29E7"/>
    <w:rsid w:val="007D7CA1"/>
    <w:rsid w:val="007D7FF5"/>
    <w:rsid w:val="007E354B"/>
    <w:rsid w:val="007F773E"/>
    <w:rsid w:val="0082703E"/>
    <w:rsid w:val="0083295E"/>
    <w:rsid w:val="008343A3"/>
    <w:rsid w:val="0085083F"/>
    <w:rsid w:val="00855A26"/>
    <w:rsid w:val="00866AA7"/>
    <w:rsid w:val="008917A0"/>
    <w:rsid w:val="008961D0"/>
    <w:rsid w:val="008A5E49"/>
    <w:rsid w:val="008B2C6F"/>
    <w:rsid w:val="008B4B34"/>
    <w:rsid w:val="008B4E3D"/>
    <w:rsid w:val="008C5EFB"/>
    <w:rsid w:val="008D2600"/>
    <w:rsid w:val="008D3509"/>
    <w:rsid w:val="009025A4"/>
    <w:rsid w:val="00911BE6"/>
    <w:rsid w:val="00930191"/>
    <w:rsid w:val="00940119"/>
    <w:rsid w:val="00951C19"/>
    <w:rsid w:val="0095608A"/>
    <w:rsid w:val="00957389"/>
    <w:rsid w:val="009765D7"/>
    <w:rsid w:val="00981941"/>
    <w:rsid w:val="00983223"/>
    <w:rsid w:val="00987B06"/>
    <w:rsid w:val="00992C68"/>
    <w:rsid w:val="00997486"/>
    <w:rsid w:val="00997529"/>
    <w:rsid w:val="009A4BDC"/>
    <w:rsid w:val="009A7CD2"/>
    <w:rsid w:val="009B2659"/>
    <w:rsid w:val="009D7000"/>
    <w:rsid w:val="009E3EA7"/>
    <w:rsid w:val="009E7A98"/>
    <w:rsid w:val="009E7C3A"/>
    <w:rsid w:val="009F2681"/>
    <w:rsid w:val="009F3130"/>
    <w:rsid w:val="00A0513C"/>
    <w:rsid w:val="00A110CB"/>
    <w:rsid w:val="00A20446"/>
    <w:rsid w:val="00A23D51"/>
    <w:rsid w:val="00A262CB"/>
    <w:rsid w:val="00A263DC"/>
    <w:rsid w:val="00A54295"/>
    <w:rsid w:val="00A5469B"/>
    <w:rsid w:val="00A72E0D"/>
    <w:rsid w:val="00A77D0A"/>
    <w:rsid w:val="00A82262"/>
    <w:rsid w:val="00A8594A"/>
    <w:rsid w:val="00A85C7B"/>
    <w:rsid w:val="00A867F3"/>
    <w:rsid w:val="00A963FB"/>
    <w:rsid w:val="00AA2596"/>
    <w:rsid w:val="00AA37E7"/>
    <w:rsid w:val="00AB071F"/>
    <w:rsid w:val="00AB3205"/>
    <w:rsid w:val="00AD235A"/>
    <w:rsid w:val="00AD2CB4"/>
    <w:rsid w:val="00AE28C8"/>
    <w:rsid w:val="00AE7756"/>
    <w:rsid w:val="00AF0C15"/>
    <w:rsid w:val="00AF112C"/>
    <w:rsid w:val="00B00358"/>
    <w:rsid w:val="00B01646"/>
    <w:rsid w:val="00B0467A"/>
    <w:rsid w:val="00B11140"/>
    <w:rsid w:val="00B14F46"/>
    <w:rsid w:val="00B271B3"/>
    <w:rsid w:val="00B4659B"/>
    <w:rsid w:val="00B5024A"/>
    <w:rsid w:val="00B50CCF"/>
    <w:rsid w:val="00B51E44"/>
    <w:rsid w:val="00B74E15"/>
    <w:rsid w:val="00B80A39"/>
    <w:rsid w:val="00B86612"/>
    <w:rsid w:val="00B910F9"/>
    <w:rsid w:val="00BC7E44"/>
    <w:rsid w:val="00BE4E92"/>
    <w:rsid w:val="00C011DF"/>
    <w:rsid w:val="00C11EC5"/>
    <w:rsid w:val="00C16CA9"/>
    <w:rsid w:val="00C21E1D"/>
    <w:rsid w:val="00C36C6C"/>
    <w:rsid w:val="00C42F71"/>
    <w:rsid w:val="00C43192"/>
    <w:rsid w:val="00C62106"/>
    <w:rsid w:val="00C65AB2"/>
    <w:rsid w:val="00C7181B"/>
    <w:rsid w:val="00C80B42"/>
    <w:rsid w:val="00C813A7"/>
    <w:rsid w:val="00C84C88"/>
    <w:rsid w:val="00C8614E"/>
    <w:rsid w:val="00C94223"/>
    <w:rsid w:val="00CA036C"/>
    <w:rsid w:val="00CA4283"/>
    <w:rsid w:val="00CB220E"/>
    <w:rsid w:val="00CD2F6A"/>
    <w:rsid w:val="00CD61B2"/>
    <w:rsid w:val="00CE01F2"/>
    <w:rsid w:val="00CF3EBC"/>
    <w:rsid w:val="00D003E0"/>
    <w:rsid w:val="00D0344D"/>
    <w:rsid w:val="00D06F08"/>
    <w:rsid w:val="00D22BF1"/>
    <w:rsid w:val="00D30439"/>
    <w:rsid w:val="00D41EB0"/>
    <w:rsid w:val="00D44E40"/>
    <w:rsid w:val="00D478E9"/>
    <w:rsid w:val="00D47BE4"/>
    <w:rsid w:val="00D53641"/>
    <w:rsid w:val="00D60B77"/>
    <w:rsid w:val="00D614E3"/>
    <w:rsid w:val="00D63DCF"/>
    <w:rsid w:val="00D76165"/>
    <w:rsid w:val="00D76208"/>
    <w:rsid w:val="00D92851"/>
    <w:rsid w:val="00D9650D"/>
    <w:rsid w:val="00DA2F62"/>
    <w:rsid w:val="00DA3A32"/>
    <w:rsid w:val="00DA3C9F"/>
    <w:rsid w:val="00DB5BED"/>
    <w:rsid w:val="00DC26BE"/>
    <w:rsid w:val="00DC2B93"/>
    <w:rsid w:val="00DD49D6"/>
    <w:rsid w:val="00DE3952"/>
    <w:rsid w:val="00DE6D46"/>
    <w:rsid w:val="00DF041E"/>
    <w:rsid w:val="00DF5CE8"/>
    <w:rsid w:val="00E06B92"/>
    <w:rsid w:val="00E11ECC"/>
    <w:rsid w:val="00E12ABC"/>
    <w:rsid w:val="00E20F93"/>
    <w:rsid w:val="00E2136C"/>
    <w:rsid w:val="00E401E4"/>
    <w:rsid w:val="00E42A6A"/>
    <w:rsid w:val="00E83711"/>
    <w:rsid w:val="00E94FEA"/>
    <w:rsid w:val="00EB6940"/>
    <w:rsid w:val="00EB74E0"/>
    <w:rsid w:val="00EE21CA"/>
    <w:rsid w:val="00F13824"/>
    <w:rsid w:val="00F14A2A"/>
    <w:rsid w:val="00F171E3"/>
    <w:rsid w:val="00F247DB"/>
    <w:rsid w:val="00F264C5"/>
    <w:rsid w:val="00F56B91"/>
    <w:rsid w:val="00F57528"/>
    <w:rsid w:val="00F65F51"/>
    <w:rsid w:val="00F67611"/>
    <w:rsid w:val="00F7274C"/>
    <w:rsid w:val="00F75BA1"/>
    <w:rsid w:val="00F76EC6"/>
    <w:rsid w:val="00F8398C"/>
    <w:rsid w:val="00F97448"/>
    <w:rsid w:val="00FA2129"/>
    <w:rsid w:val="00FA6532"/>
    <w:rsid w:val="00FB1655"/>
    <w:rsid w:val="00FD2D85"/>
    <w:rsid w:val="00FE1E23"/>
    <w:rsid w:val="00FE7D0E"/>
    <w:rsid w:val="00FF0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900D6A"/>
  <w15:docId w15:val="{EB44409B-688B-4D20-893C-59DAE429E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A2FCF"/>
    <w:pPr>
      <w:spacing w:before="120" w:after="120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2A2FCF"/>
    <w:pPr>
      <w:numPr>
        <w:numId w:val="10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2A2FCF"/>
    <w:pPr>
      <w:numPr>
        <w:ilvl w:val="1"/>
        <w:numId w:val="10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2A2FCF"/>
    <w:pPr>
      <w:numPr>
        <w:ilvl w:val="2"/>
        <w:numId w:val="10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next w:val="Normal"/>
    <w:link w:val="Heading4Char"/>
    <w:qFormat/>
    <w:rsid w:val="002A2FCF"/>
    <w:pPr>
      <w:numPr>
        <w:ilvl w:val="3"/>
        <w:numId w:val="10"/>
      </w:numPr>
      <w:spacing w:before="240" w:after="60"/>
      <w:outlineLvl w:val="3"/>
    </w:pPr>
    <w:rPr>
      <w:rFonts w:cs="Arial"/>
      <w:b/>
      <w:bCs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441349"/>
    <w:pPr>
      <w:keepNext/>
      <w:keepLines/>
      <w:numPr>
        <w:ilvl w:val="4"/>
        <w:numId w:val="10"/>
      </w:numPr>
      <w:spacing w:before="40" w:after="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unhideWhenUsed/>
    <w:qFormat/>
    <w:rsid w:val="00441349"/>
    <w:pPr>
      <w:keepNext/>
      <w:keepLines/>
      <w:numPr>
        <w:ilvl w:val="5"/>
        <w:numId w:val="10"/>
      </w:numPr>
      <w:spacing w:before="40" w:after="0"/>
      <w:outlineLvl w:val="5"/>
    </w:pPr>
    <w:rPr>
      <w:rFonts w:eastAsiaTheme="majorEastAsia" w:cstheme="majorBidi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441349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441349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441349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pendixA">
    <w:name w:val="Appendix A"/>
    <w:basedOn w:val="Normal"/>
    <w:qFormat/>
    <w:rsid w:val="002A2FCF"/>
    <w:pPr>
      <w:numPr>
        <w:numId w:val="2"/>
      </w:numPr>
      <w:outlineLvl w:val="0"/>
    </w:pPr>
    <w:rPr>
      <w:b/>
      <w:sz w:val="32"/>
    </w:rPr>
  </w:style>
  <w:style w:type="character" w:customStyle="1" w:styleId="Heading1Char">
    <w:name w:val="Heading 1 Char"/>
    <w:basedOn w:val="DefaultParagraphFont"/>
    <w:link w:val="Heading1"/>
    <w:rsid w:val="00A20446"/>
    <w:rPr>
      <w:rFonts w:ascii="Arial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1D6575"/>
    <w:rPr>
      <w:rFonts w:ascii="Arial" w:hAnsi="Arial" w:cs="Arial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7D7FF5"/>
    <w:rPr>
      <w:rFonts w:ascii="Arial" w:hAnsi="Arial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rsid w:val="00A20446"/>
    <w:rPr>
      <w:rFonts w:ascii="Arial" w:hAnsi="Arial" w:cs="Arial"/>
      <w:b/>
      <w:bCs/>
      <w:szCs w:val="28"/>
    </w:rPr>
  </w:style>
  <w:style w:type="paragraph" w:styleId="Title">
    <w:name w:val="Title"/>
    <w:basedOn w:val="Normal"/>
    <w:link w:val="TitleChar"/>
    <w:uiPriority w:val="10"/>
    <w:qFormat/>
    <w:rsid w:val="002A2FCF"/>
    <w:pPr>
      <w:spacing w:before="240" w:after="60"/>
      <w:jc w:val="center"/>
    </w:pPr>
    <w:rPr>
      <w:rFonts w:cs="Arial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2A2FCF"/>
    <w:rPr>
      <w:rFonts w:ascii="Arial" w:hAnsi="Arial" w:cs="Arial"/>
      <w:b/>
      <w:bCs/>
      <w:kern w:val="28"/>
      <w:sz w:val="32"/>
      <w:szCs w:val="32"/>
    </w:rPr>
  </w:style>
  <w:style w:type="paragraph" w:styleId="NoSpacing">
    <w:name w:val="No Spacing"/>
    <w:link w:val="NoSpacingChar"/>
    <w:uiPriority w:val="1"/>
    <w:qFormat/>
    <w:rsid w:val="002A2FCF"/>
    <w:rPr>
      <w:rFonts w:ascii="Calibri" w:hAnsi="Calibr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A2FCF"/>
    <w:rPr>
      <w:rFonts w:ascii="Calibri" w:hAnsi="Calibri"/>
      <w:sz w:val="22"/>
      <w:szCs w:val="22"/>
      <w:lang w:val="en-US" w:eastAsia="en-US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2A2FCF"/>
    <w:pPr>
      <w:keepNext/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E28C8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28C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2486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961D0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8961D0"/>
    <w:rPr>
      <w:rFonts w:ascii="Arial" w:hAnsi="Arial"/>
      <w:szCs w:val="24"/>
    </w:rPr>
  </w:style>
  <w:style w:type="paragraph" w:styleId="Footer">
    <w:name w:val="footer"/>
    <w:basedOn w:val="Normal"/>
    <w:link w:val="FooterChar"/>
    <w:uiPriority w:val="99"/>
    <w:unhideWhenUsed/>
    <w:rsid w:val="008961D0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8961D0"/>
    <w:rPr>
      <w:rFonts w:ascii="Arial" w:hAnsi="Arial"/>
      <w:szCs w:val="24"/>
    </w:rPr>
  </w:style>
  <w:style w:type="paragraph" w:styleId="NormalWeb">
    <w:name w:val="Normal (Web)"/>
    <w:basedOn w:val="Normal"/>
    <w:uiPriority w:val="99"/>
    <w:semiHidden/>
    <w:unhideWhenUsed/>
    <w:qFormat/>
    <w:rsid w:val="009F2681"/>
    <w:pPr>
      <w:spacing w:before="100" w:beforeAutospacing="1" w:after="100" w:afterAutospacing="1"/>
    </w:pPr>
    <w:rPr>
      <w:rFonts w:ascii="Times New Roman" w:hAnsi="Times New Roman"/>
      <w:sz w:val="24"/>
    </w:rPr>
  </w:style>
  <w:style w:type="table" w:styleId="TableGrid">
    <w:name w:val="Table Grid"/>
    <w:basedOn w:val="TableNormal"/>
    <w:uiPriority w:val="99"/>
    <w:rsid w:val="00D003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C8614E"/>
    <w:pPr>
      <w:spacing w:before="0" w:after="200"/>
    </w:pPr>
    <w:rPr>
      <w:iCs/>
      <w:sz w:val="18"/>
      <w:szCs w:val="18"/>
    </w:rPr>
  </w:style>
  <w:style w:type="character" w:customStyle="1" w:styleId="Heading5Char">
    <w:name w:val="Heading 5 Char"/>
    <w:basedOn w:val="DefaultParagraphFont"/>
    <w:link w:val="Heading5"/>
    <w:rsid w:val="00441349"/>
    <w:rPr>
      <w:rFonts w:ascii="Arial" w:eastAsiaTheme="majorEastAsia" w:hAnsi="Arial" w:cstheme="majorBidi"/>
      <w:b/>
      <w:szCs w:val="24"/>
    </w:rPr>
  </w:style>
  <w:style w:type="character" w:customStyle="1" w:styleId="Heading6Char">
    <w:name w:val="Heading 6 Char"/>
    <w:basedOn w:val="DefaultParagraphFont"/>
    <w:link w:val="Heading6"/>
    <w:rsid w:val="00441349"/>
    <w:rPr>
      <w:rFonts w:ascii="Arial" w:eastAsiaTheme="majorEastAsia" w:hAnsi="Arial" w:cstheme="majorBidi"/>
      <w:szCs w:val="24"/>
    </w:rPr>
  </w:style>
  <w:style w:type="character" w:customStyle="1" w:styleId="Heading7Char">
    <w:name w:val="Heading 7 Char"/>
    <w:basedOn w:val="DefaultParagraphFont"/>
    <w:link w:val="Heading7"/>
    <w:semiHidden/>
    <w:rsid w:val="00441349"/>
    <w:rPr>
      <w:rFonts w:asciiTheme="majorHAnsi" w:eastAsiaTheme="majorEastAsia" w:hAnsiTheme="majorHAnsi" w:cstheme="majorBidi"/>
      <w:i/>
      <w:iCs/>
      <w:color w:val="243F60" w:themeColor="accent1" w:themeShade="7F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44134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semiHidden/>
    <w:rsid w:val="0044134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250A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50A45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250A45"/>
    <w:pPr>
      <w:spacing w:after="100"/>
      <w:ind w:left="400"/>
    </w:pPr>
  </w:style>
  <w:style w:type="character" w:styleId="Hyperlink">
    <w:name w:val="Hyperlink"/>
    <w:basedOn w:val="DefaultParagraphFont"/>
    <w:uiPriority w:val="99"/>
    <w:unhideWhenUsed/>
    <w:rsid w:val="00250A45"/>
    <w:rPr>
      <w:color w:val="0000FF" w:themeColor="hyperlink"/>
      <w:u w:val="single"/>
    </w:rPr>
  </w:style>
  <w:style w:type="paragraph" w:customStyle="1" w:styleId="PreformattedText">
    <w:name w:val="Preformatted Text"/>
    <w:basedOn w:val="Normal"/>
    <w:rsid w:val="00C21E1D"/>
    <w:pPr>
      <w:suppressAutoHyphens/>
      <w:spacing w:before="0" w:after="0"/>
    </w:pPr>
    <w:rPr>
      <w:rFonts w:ascii="Liberation Mono" w:eastAsia="Nimbus Mono L" w:hAnsi="Liberation Mono" w:cs="Liberation Mono"/>
      <w:kern w:val="1"/>
      <w:szCs w:val="20"/>
    </w:rPr>
  </w:style>
  <w:style w:type="character" w:customStyle="1" w:styleId="InternetLink">
    <w:name w:val="Internet Link"/>
    <w:basedOn w:val="DefaultParagraphFont"/>
    <w:uiPriority w:val="99"/>
    <w:unhideWhenUsed/>
    <w:rsid w:val="002F1913"/>
    <w:rPr>
      <w:color w:val="0000FF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9F313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2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7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6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7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308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8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28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8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4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3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32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47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066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2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1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24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1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92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72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8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92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58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40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96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6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43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00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9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4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3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31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1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5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93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4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50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96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4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26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2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160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78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5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67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129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76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06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78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77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535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png"/><Relationship Id="rId26" Type="http://schemas.openxmlformats.org/officeDocument/2006/relationships/hyperlink" Target="mailto:git@git.assembla.com:teletics/teletics-openwrt.3.git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mailto:git@git.assembla.com:teletics/teletics-openwrt.3.git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mailto:git@git.assembla.com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package" Target="embeddings/Microsoft_Visio_Drawing2.vsdx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Relationship Id="rId22" Type="http://schemas.openxmlformats.org/officeDocument/2006/relationships/image" Target="media/image11.emf"/><Relationship Id="rId27" Type="http://schemas.openxmlformats.org/officeDocument/2006/relationships/image" Target="media/image12.png"/><Relationship Id="rId30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5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1F1A9-16AE-4431-83A6-DFDADEDAE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3709</Words>
  <Characters>21147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Net MoNet 2M</vt:lpstr>
    </vt:vector>
  </TitlesOfParts>
  <Company>Teletics Inc.</Company>
  <LinksUpToDate>false</LinksUpToDate>
  <CharactersWithSpaces>24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et MoNet 2M</dc:title>
  <dc:subject>UX Overview</dc:subject>
  <dc:creator>DJS</dc:creator>
  <cp:lastModifiedBy>Guo, Zhanjun</cp:lastModifiedBy>
  <cp:revision>3</cp:revision>
  <cp:lastPrinted>2018-02-16T19:55:00Z</cp:lastPrinted>
  <dcterms:created xsi:type="dcterms:W3CDTF">2020-06-03T03:53:00Z</dcterms:created>
  <dcterms:modified xsi:type="dcterms:W3CDTF">2020-06-03T03:54:00Z</dcterms:modified>
</cp:coreProperties>
</file>